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77777777"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C1BC317" w14:textId="77777777" w:rsidR="00A5307B" w:rsidRPr="008D3E80" w:rsidRDefault="00A5307B" w:rsidP="00A5307B">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018151C" w14:textId="77777777" w:rsidR="00A5307B" w:rsidRPr="00D61876" w:rsidDel="00D3351D" w:rsidRDefault="00A5307B" w:rsidP="00A5307B">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6EE9F25" w14:textId="77777777" w:rsidR="00A5307B" w:rsidRDefault="00A5307B" w:rsidP="00A5307B">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3B5C55B0" w14:textId="77777777" w:rsidR="00A5307B" w:rsidRDefault="00A5307B" w:rsidP="00A5307B">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2: Device does not distinguish exact CP length among different OFDM symbols</w:t>
      </w:r>
    </w:p>
    <w:p w14:paraId="60501588" w14:textId="77777777" w:rsidR="00A5307B" w:rsidRPr="00D61876" w:rsidRDefault="00A5307B" w:rsidP="00A5307B">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w:t>
        </w:r>
        <w:proofErr w:type="gramStart"/>
        <w:r>
          <w:rPr>
            <w:b/>
          </w:rPr>
          <w:t>are</w:t>
        </w:r>
        <w:proofErr w:type="gramEnd"/>
        <w:r>
          <w:rPr>
            <w:b/>
          </w:rPr>
          <w:t xml:space="preserve"> a</w:t>
        </w:r>
        <w:r w:rsidRPr="00775E8F">
          <w:rPr>
            <w:b/>
            <w:highlight w:val="cyan"/>
          </w:rPr>
          <w:t>voided</w:t>
        </w:r>
        <w:r>
          <w:rPr>
            <w:b/>
          </w:rPr>
          <w:t xml:space="preserve"> by device</w:t>
        </w:r>
      </w:ins>
    </w:p>
    <w:p w14:paraId="7B56DF04" w14:textId="77777777" w:rsidR="00A5307B" w:rsidDel="00D3351D" w:rsidRDefault="00A5307B" w:rsidP="00A5307B">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4EB689C6" w14:textId="77777777" w:rsidR="00A5307B" w:rsidRDefault="00A5307B" w:rsidP="00A5307B">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2BC0B41E" w14:textId="4BD04B5E" w:rsidR="00B7451D" w:rsidRDefault="00A5307B" w:rsidP="00A5307B">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r w:rsidR="00711167">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 xml:space="preserve">CP location is derived by device by identification of irregularly short interval between 2 adjacent </w:t>
            </w:r>
            <w:proofErr w:type="gramStart"/>
            <w:r>
              <w:rPr>
                <w:rFonts w:eastAsiaTheme="minorEastAsia"/>
                <w:u w:val="single"/>
                <w:lang w:eastAsia="zh-CN"/>
              </w:rPr>
              <w:t>edges</w:t>
            </w:r>
            <w:r>
              <w:rPr>
                <w:rFonts w:eastAsiaTheme="minorEastAsia"/>
                <w:szCs w:val="20"/>
                <w:u w:val="single"/>
                <w:lang w:eastAsia="zh-CN"/>
              </w:rPr>
              <w:t>’</w:t>
            </w:r>
            <w:proofErr w:type="gramEnd"/>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02911865" w14:textId="77777777" w:rsidR="00A5307B" w:rsidRDefault="00A5307B" w:rsidP="00A5307B">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136189C0" w14:textId="77777777" w:rsidR="00A5307B" w:rsidRDefault="00A5307B" w:rsidP="00A5307B">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1FEE40EE" w14:textId="77777777" w:rsidR="00A5307B" w:rsidRDefault="00A5307B" w:rsidP="00A5307B">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14:paraId="123D9B18" w14:textId="77777777" w:rsidR="00A5307B" w:rsidRPr="006678A8" w:rsidDel="006678A8" w:rsidRDefault="00A5307B" w:rsidP="00A5307B">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607396C6" w14:textId="77777777" w:rsidR="00A5307B" w:rsidRDefault="00A5307B" w:rsidP="00A5307B">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14:paraId="4D6C0677" w14:textId="77777777" w:rsidR="00A5307B" w:rsidRDefault="00A5307B" w:rsidP="00A5307B">
      <w:pPr>
        <w:numPr>
          <w:ilvl w:val="0"/>
          <w:numId w:val="5"/>
        </w:numPr>
        <w:jc w:val="both"/>
        <w:rPr>
          <w:rFonts w:eastAsia="SimSun"/>
          <w:b/>
          <w:lang w:eastAsia="zh-CN"/>
        </w:rPr>
      </w:pPr>
      <w:r>
        <w:rPr>
          <w:rFonts w:eastAsia="SimSun"/>
          <w:b/>
          <w:lang w:eastAsia="zh-CN"/>
        </w:rPr>
        <w:t>Alt 2: Method Type 2 does not retain subcarrier orthogonality</w:t>
      </w:r>
    </w:p>
    <w:p w14:paraId="4440E995" w14:textId="77777777" w:rsidR="00A5307B" w:rsidRDefault="00A5307B" w:rsidP="00A5307B">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094DD79E" w14:textId="77777777" w:rsidR="00A5307B" w:rsidRDefault="00A5307B" w:rsidP="00A5307B">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2BC0B453" w14:textId="0A557DC0" w:rsidR="00B7451D" w:rsidRDefault="00A5307B" w:rsidP="00A5307B">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r w:rsidR="00711167">
        <w:rPr>
          <w:rFonts w:eastAsia="SimSun"/>
          <w:b/>
          <w:lang w:eastAsia="zh-CN"/>
        </w:rPr>
        <w:t>.</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lastRenderedPageBreak/>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77777777" w:rsidR="00B7451D" w:rsidRDefault="00711167">
      <w:pPr>
        <w:pStyle w:val="Heading3"/>
        <w:jc w:val="both"/>
      </w:pPr>
      <w:bookmarkStart w:id="45" w:name="_Ref167011103"/>
      <w:r>
        <w:t>Waveform(s)</w:t>
      </w:r>
      <w:bookmarkEnd w:id="45"/>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7F0D0C70" w14:textId="77777777" w:rsidR="00A5307B" w:rsidRDefault="00A5307B" w:rsidP="00A5307B">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2A31D79" w14:textId="77777777" w:rsidR="00A5307B" w:rsidRDefault="00A5307B" w:rsidP="00A5307B">
      <w:pPr>
        <w:jc w:val="both"/>
        <w:rPr>
          <w:b/>
          <w:bCs/>
          <w:lang w:eastAsia="zh-CN"/>
        </w:rPr>
      </w:pPr>
    </w:p>
    <w:p w14:paraId="36AE7D4E" w14:textId="77777777" w:rsidR="00A5307B" w:rsidRDefault="00A5307B" w:rsidP="00A5307B">
      <w:pPr>
        <w:numPr>
          <w:ilvl w:val="0"/>
          <w:numId w:val="7"/>
        </w:numPr>
        <w:jc w:val="both"/>
        <w:rPr>
          <w:ins w:id="46" w:author="Matthew Webb" w:date="2024-05-20T17:02:00Z"/>
          <w:b/>
          <w:bCs/>
        </w:rPr>
      </w:pPr>
      <w:r w:rsidRPr="00CF532F">
        <w:rPr>
          <w:b/>
          <w:bCs/>
        </w:rPr>
        <w:t>The time domain OOK signal is the M chips of one OFDM symbol.</w:t>
      </w:r>
    </w:p>
    <w:p w14:paraId="5F09E4B6" w14:textId="77777777" w:rsidR="00A5307B" w:rsidRPr="00CF532F" w:rsidRDefault="00A5307B" w:rsidP="00A5307B">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19980FFB" w14:textId="77777777" w:rsidR="00A5307B" w:rsidRPr="00CF532F" w:rsidRDefault="00A5307B" w:rsidP="00A5307B">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9A9DF4E" w14:textId="77777777" w:rsidR="00A5307B" w:rsidRPr="00CF532F" w:rsidRDefault="00A5307B" w:rsidP="00A5307B">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4E8AC59" w14:textId="77777777" w:rsidR="00A5307B" w:rsidRPr="00CF532F" w:rsidRDefault="00A5307B" w:rsidP="00A5307B">
      <w:pPr>
        <w:numPr>
          <w:ilvl w:val="0"/>
          <w:numId w:val="7"/>
        </w:numPr>
        <w:jc w:val="both"/>
        <w:rPr>
          <w:b/>
          <w:bCs/>
        </w:rPr>
      </w:pPr>
      <w:r w:rsidRPr="00CF532F">
        <w:rPr>
          <w:b/>
          <w:bCs/>
        </w:rPr>
        <w:t>An N’-points DFT (</w:t>
      </w:r>
      <w:proofErr w:type="gramStart"/>
      <w:r w:rsidRPr="00CF532F">
        <w:rPr>
          <w:b/>
          <w:bCs/>
        </w:rPr>
        <w:t>e.g.</w:t>
      </w:r>
      <w:proofErr w:type="gramEnd"/>
      <w:r w:rsidRPr="00CF532F">
        <w:rPr>
          <w:b/>
          <w:bCs/>
        </w:rPr>
        <w:t xml:space="preserve"> N’=128) is performed to obtain the frequency domain signal.</w:t>
      </w:r>
    </w:p>
    <w:p w14:paraId="6D28934B" w14:textId="77777777" w:rsidR="00A5307B" w:rsidRDefault="00A5307B" w:rsidP="00A5307B">
      <w:pPr>
        <w:numPr>
          <w:ilvl w:val="1"/>
          <w:numId w:val="7"/>
        </w:numPr>
        <w:jc w:val="both"/>
        <w:rPr>
          <w:ins w:id="57" w:author="Matthew Webb" w:date="2024-05-20T17:18:00Z"/>
          <w:b/>
          <w:bCs/>
        </w:rPr>
      </w:pPr>
      <w:r w:rsidRPr="00CF532F">
        <w:rPr>
          <w:b/>
          <w:bCs/>
        </w:rPr>
        <w:t>Companies to report N’. N’ modulo M = 0.</w:t>
      </w:r>
    </w:p>
    <w:p w14:paraId="48A79098" w14:textId="77777777" w:rsidR="00A5307B" w:rsidRPr="00CF532F" w:rsidRDefault="00A5307B" w:rsidP="00A5307B">
      <w:pPr>
        <w:numPr>
          <w:ilvl w:val="1"/>
          <w:numId w:val="7"/>
        </w:numPr>
        <w:jc w:val="both"/>
        <w:rPr>
          <w:b/>
          <w:bCs/>
        </w:rPr>
      </w:pPr>
      <w:ins w:id="58" w:author="Matthew Webb" w:date="2024-05-20T17:18:00Z">
        <w:r>
          <w:rPr>
            <w:b/>
            <w:bCs/>
          </w:rPr>
          <w:t>[Mention that N’ does not have to equal # subcarriers]</w:t>
        </w:r>
      </w:ins>
    </w:p>
    <w:p w14:paraId="5F62E3DE" w14:textId="77777777" w:rsidR="00A5307B" w:rsidRPr="00CF532F" w:rsidRDefault="00A5307B" w:rsidP="00A5307B">
      <w:pPr>
        <w:numPr>
          <w:ilvl w:val="0"/>
          <w:numId w:val="7"/>
        </w:numPr>
        <w:jc w:val="both"/>
        <w:rPr>
          <w:b/>
          <w:bCs/>
        </w:rPr>
      </w:pPr>
      <w:r w:rsidRPr="00CF532F">
        <w:rPr>
          <w:b/>
          <w:bCs/>
        </w:rPr>
        <w:t xml:space="preserve">The frequency domain signal FFT-shifted to be centered on DC, and the central X elements are mapped to the X subcarriers of </w:t>
      </w:r>
      <w:proofErr w:type="gramStart"/>
      <w:r w:rsidRPr="00CF532F">
        <w:rPr>
          <w:b/>
          <w:bCs/>
        </w:rPr>
        <w:t>B</w:t>
      </w:r>
      <w:r w:rsidRPr="00CF532F">
        <w:rPr>
          <w:b/>
          <w:bCs/>
          <w:vertAlign w:val="subscript"/>
        </w:rPr>
        <w:t>tx,R</w:t>
      </w:r>
      <w:proofErr w:type="gramEnd"/>
      <w:r w:rsidRPr="00CF532F">
        <w:rPr>
          <w:b/>
          <w:bCs/>
          <w:vertAlign w:val="subscript"/>
        </w:rPr>
        <w:t>2D</w:t>
      </w:r>
      <w:r w:rsidRPr="00CF532F">
        <w:rPr>
          <w:b/>
          <w:bCs/>
        </w:rPr>
        <w:t>;</w:t>
      </w:r>
      <w:ins w:id="59" w:author="Matthew Webb" w:date="2024-05-20T17:12:00Z">
        <w:r>
          <w:rPr>
            <w:b/>
            <w:bCs/>
          </w:rPr>
          <w:t xml:space="preserve"> [Use N’ subcarriers?]</w:t>
        </w:r>
      </w:ins>
    </w:p>
    <w:p w14:paraId="6FCCB4E1" w14:textId="77777777" w:rsidR="00A5307B" w:rsidRPr="00CF532F" w:rsidRDefault="00A5307B" w:rsidP="00A5307B">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1B4417E6" w14:textId="77777777" w:rsidR="00A5307B" w:rsidRPr="00CF532F" w:rsidRDefault="00A5307B" w:rsidP="00A5307B">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1E558549" w14:textId="77777777" w:rsidR="00A5307B" w:rsidRPr="0034307A" w:rsidRDefault="00A5307B" w:rsidP="00A5307B">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w:t>
      </w:r>
      <w:proofErr w:type="gramStart"/>
      <w:r>
        <w:rPr>
          <w:b/>
          <w:bCs/>
        </w:rPr>
        <w:t>i.e.</w:t>
      </w:r>
      <w:proofErr w:type="gramEnd"/>
      <w:r>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51E6F3DF" w14:textId="77777777" w:rsidR="00A5307B" w:rsidRDefault="00A5307B" w:rsidP="00A5307B">
      <w:pPr>
        <w:ind w:left="720"/>
        <w:jc w:val="both"/>
        <w:rPr>
          <w:b/>
          <w:bCs/>
          <w:highlight w:val="cyan"/>
        </w:rPr>
      </w:pPr>
    </w:p>
    <w:p w14:paraId="24268E40" w14:textId="77777777" w:rsidR="00A5307B" w:rsidRPr="00357F40" w:rsidRDefault="00A5307B" w:rsidP="00A5307B">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w:t>
            </w:r>
            <w:r>
              <w:rPr>
                <w:rFonts w:ascii="Times New Roman" w:hAnsi="Times New Roman" w:hint="eastAsia"/>
                <w:sz w:val="20"/>
                <w:szCs w:val="21"/>
              </w:rPr>
              <w:lastRenderedPageBreak/>
              <w:t xml:space="preserve">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30pt" o:ole="">
                  <v:imagedata r:id="rId9" o:title=""/>
                </v:shape>
                <o:OLEObject Type="Embed" ProgID="Visio.Drawing.15" ShapeID="_x0000_i1025" DrawAspect="Content" ObjectID="_1777794204"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lastRenderedPageBreak/>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lastRenderedPageBreak/>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lastRenderedPageBreak/>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5D6E4AB2" w14:textId="77777777" w:rsidR="003925ED" w:rsidRDefault="003925ED" w:rsidP="003925ED">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Pr>
            <w:b/>
            <w:bCs/>
            <w:lang w:eastAsia="zh-CN"/>
          </w:rPr>
          <w:t>R2D</w:t>
        </w:r>
      </w:ins>
      <w:r>
        <w:rPr>
          <w:b/>
          <w:bCs/>
          <w:lang w:eastAsia="zh-CN"/>
        </w:rPr>
        <w:t>:</w:t>
      </w:r>
    </w:p>
    <w:p w14:paraId="6B3477F0" w14:textId="77777777" w:rsidR="003925ED" w:rsidRDefault="003925ED" w:rsidP="003925ED">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56EA13E5" w14:textId="77777777" w:rsidR="003925ED" w:rsidRDefault="003925ED" w:rsidP="003925ED">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6D0A0CA2" w14:textId="77777777" w:rsidR="003925ED" w:rsidRDefault="003925ED" w:rsidP="003925ED">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359397E4" w14:textId="77777777" w:rsidR="003925ED" w:rsidRDefault="003925ED" w:rsidP="003925ED">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3925ED" w14:paraId="2838154C" w14:textId="77777777" w:rsidTr="009F22F0">
        <w:trPr>
          <w:ins w:id="81" w:author="Matthew Webb" w:date="2024-05-21T09:08:00Z"/>
        </w:trPr>
        <w:tc>
          <w:tcPr>
            <w:tcW w:w="902" w:type="dxa"/>
            <w:shd w:val="clear" w:color="auto" w:fill="auto"/>
          </w:tcPr>
          <w:p w14:paraId="7A36D52D" w14:textId="77777777" w:rsidR="003925ED" w:rsidRDefault="003925ED" w:rsidP="009F22F0">
            <w:pPr>
              <w:jc w:val="both"/>
              <w:rPr>
                <w:ins w:id="82" w:author="Matthew Webb" w:date="2024-05-21T09:08:00Z"/>
                <w:b/>
                <w:bCs/>
                <w:i/>
                <w:iCs/>
                <w:lang w:eastAsia="zh-CN"/>
              </w:rPr>
            </w:pPr>
          </w:p>
        </w:tc>
        <w:tc>
          <w:tcPr>
            <w:tcW w:w="1322" w:type="dxa"/>
            <w:shd w:val="clear" w:color="auto" w:fill="auto"/>
          </w:tcPr>
          <w:p w14:paraId="249D06E7" w14:textId="77777777" w:rsidR="003925ED" w:rsidRDefault="003925ED" w:rsidP="009F22F0">
            <w:pPr>
              <w:jc w:val="both"/>
              <w:rPr>
                <w:ins w:id="83" w:author="Matthew Webb" w:date="2024-05-21T09:08:00Z"/>
                <w:b/>
                <w:bCs/>
                <w:lang w:eastAsia="zh-CN"/>
              </w:rPr>
            </w:pPr>
          </w:p>
        </w:tc>
        <w:tc>
          <w:tcPr>
            <w:tcW w:w="6815" w:type="dxa"/>
            <w:gridSpan w:val="3"/>
            <w:shd w:val="clear" w:color="auto" w:fill="auto"/>
          </w:tcPr>
          <w:p w14:paraId="371E8098" w14:textId="77777777" w:rsidR="003925ED" w:rsidRDefault="003925ED" w:rsidP="009F22F0">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3925ED" w14:paraId="593B9A76" w14:textId="77777777" w:rsidTr="009F22F0">
        <w:tc>
          <w:tcPr>
            <w:tcW w:w="902" w:type="dxa"/>
            <w:shd w:val="clear" w:color="auto" w:fill="auto"/>
          </w:tcPr>
          <w:p w14:paraId="0A95C26E" w14:textId="77777777" w:rsidR="003925ED" w:rsidRDefault="003925ED" w:rsidP="009F22F0">
            <w:pPr>
              <w:jc w:val="both"/>
              <w:rPr>
                <w:b/>
                <w:bCs/>
                <w:i/>
                <w:iCs/>
                <w:lang w:eastAsia="zh-CN"/>
              </w:rPr>
            </w:pPr>
            <w:r>
              <w:rPr>
                <w:b/>
                <w:bCs/>
                <w:i/>
                <w:iCs/>
                <w:lang w:eastAsia="zh-CN"/>
              </w:rPr>
              <w:t>M</w:t>
            </w:r>
          </w:p>
        </w:tc>
        <w:tc>
          <w:tcPr>
            <w:tcW w:w="1322" w:type="dxa"/>
            <w:shd w:val="clear" w:color="auto" w:fill="auto"/>
          </w:tcPr>
          <w:p w14:paraId="2E50A3D2" w14:textId="77777777" w:rsidR="003925ED" w:rsidRDefault="003925ED" w:rsidP="009F22F0">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w:t>
            </w:r>
            <w:ins w:id="86" w:author="Matthew Webb" w:date="2024-05-21T09:07:00Z">
              <w:r>
                <w:rPr>
                  <w:b/>
                  <w:bCs/>
                  <w:lang w:eastAsia="zh-CN"/>
                </w:rPr>
                <w:t xml:space="preserve"> (on a 2SB </w:t>
              </w:r>
              <w:proofErr w:type="spellStart"/>
              <w:r>
                <w:rPr>
                  <w:b/>
                  <w:bCs/>
                  <w:lang w:eastAsia="zh-CN"/>
                </w:rPr>
                <w:t>assmpt</w:t>
              </w:r>
              <w:proofErr w:type="spellEnd"/>
              <w:r>
                <w:rPr>
                  <w:b/>
                  <w:bCs/>
                  <w:lang w:eastAsia="zh-CN"/>
                </w:rPr>
                <w:t>).</w:t>
              </w:r>
            </w:ins>
          </w:p>
        </w:tc>
        <w:tc>
          <w:tcPr>
            <w:tcW w:w="1322" w:type="dxa"/>
            <w:shd w:val="clear" w:color="auto" w:fill="auto"/>
          </w:tcPr>
          <w:p w14:paraId="66A9690F" w14:textId="77777777" w:rsidR="003925ED" w:rsidRDefault="003925ED" w:rsidP="009F22F0">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C304004" w14:textId="77777777" w:rsidR="003925ED" w:rsidRDefault="003925ED" w:rsidP="009F22F0">
            <w:pPr>
              <w:jc w:val="both"/>
              <w:rPr>
                <w:b/>
                <w:bCs/>
                <w:lang w:eastAsia="zh-CN"/>
              </w:rPr>
            </w:pPr>
            <w:r>
              <w:rPr>
                <w:b/>
                <w:bCs/>
                <w:lang w:eastAsia="zh-CN"/>
              </w:rPr>
              <w:t>kbps Manchester encoded</w:t>
            </w:r>
          </w:p>
        </w:tc>
        <w:tc>
          <w:tcPr>
            <w:tcW w:w="2954" w:type="dxa"/>
            <w:shd w:val="clear" w:color="auto" w:fill="auto"/>
          </w:tcPr>
          <w:p w14:paraId="32148B95" w14:textId="77777777" w:rsidR="003925ED" w:rsidRDefault="003925ED" w:rsidP="009F22F0">
            <w:pPr>
              <w:jc w:val="both"/>
              <w:rPr>
                <w:b/>
                <w:bCs/>
                <w:lang w:eastAsia="zh-CN"/>
              </w:rPr>
            </w:pPr>
            <w:r>
              <w:rPr>
                <w:b/>
                <w:bCs/>
                <w:lang w:eastAsia="zh-CN"/>
              </w:rPr>
              <w:t>kbps PIE encoded with example of 0:1 = 2-chip:4-chip encoding</w:t>
            </w:r>
          </w:p>
        </w:tc>
      </w:tr>
      <w:tr w:rsidR="003925ED" w14:paraId="09497035" w14:textId="77777777" w:rsidTr="009F22F0">
        <w:tc>
          <w:tcPr>
            <w:tcW w:w="902" w:type="dxa"/>
            <w:shd w:val="clear" w:color="auto" w:fill="auto"/>
          </w:tcPr>
          <w:p w14:paraId="5EA177B5" w14:textId="77777777" w:rsidR="003925ED" w:rsidRDefault="003925ED" w:rsidP="009F22F0">
            <w:pPr>
              <w:jc w:val="both"/>
              <w:rPr>
                <w:b/>
                <w:bCs/>
                <w:lang w:eastAsia="zh-CN"/>
              </w:rPr>
            </w:pPr>
            <w:r>
              <w:rPr>
                <w:b/>
                <w:bCs/>
                <w:lang w:eastAsia="zh-CN"/>
              </w:rPr>
              <w:t>1</w:t>
            </w:r>
          </w:p>
        </w:tc>
        <w:tc>
          <w:tcPr>
            <w:tcW w:w="1322" w:type="dxa"/>
            <w:shd w:val="clear" w:color="auto" w:fill="auto"/>
          </w:tcPr>
          <w:p w14:paraId="737A4899" w14:textId="77777777" w:rsidR="003925ED" w:rsidRDefault="003925ED" w:rsidP="009F22F0">
            <w:pPr>
              <w:jc w:val="both"/>
              <w:rPr>
                <w:lang w:eastAsia="zh-CN"/>
              </w:rPr>
            </w:pPr>
            <w:r>
              <w:rPr>
                <w:lang w:eastAsia="zh-CN"/>
              </w:rPr>
              <w:t>1</w:t>
            </w:r>
          </w:p>
        </w:tc>
        <w:tc>
          <w:tcPr>
            <w:tcW w:w="1322" w:type="dxa"/>
            <w:shd w:val="clear" w:color="auto" w:fill="auto"/>
          </w:tcPr>
          <w:p w14:paraId="353FFA5D" w14:textId="77777777" w:rsidR="003925ED" w:rsidRDefault="003925ED" w:rsidP="009F22F0">
            <w:pPr>
              <w:jc w:val="both"/>
              <w:rPr>
                <w:lang w:eastAsia="zh-CN"/>
              </w:rPr>
            </w:pPr>
            <w:r>
              <w:rPr>
                <w:lang w:eastAsia="zh-CN"/>
              </w:rPr>
              <w:t>14</w:t>
            </w:r>
          </w:p>
        </w:tc>
        <w:tc>
          <w:tcPr>
            <w:tcW w:w="2539" w:type="dxa"/>
            <w:shd w:val="clear" w:color="auto" w:fill="auto"/>
          </w:tcPr>
          <w:p w14:paraId="72748119" w14:textId="77777777" w:rsidR="003925ED" w:rsidRDefault="003925ED" w:rsidP="009F22F0">
            <w:pPr>
              <w:jc w:val="both"/>
              <w:rPr>
                <w:lang w:eastAsia="zh-CN"/>
              </w:rPr>
            </w:pPr>
            <w:r>
              <w:rPr>
                <w:lang w:eastAsia="zh-CN"/>
              </w:rPr>
              <w:t>7</w:t>
            </w:r>
          </w:p>
        </w:tc>
        <w:tc>
          <w:tcPr>
            <w:tcW w:w="2954" w:type="dxa"/>
            <w:shd w:val="clear" w:color="auto" w:fill="auto"/>
          </w:tcPr>
          <w:p w14:paraId="7A898893" w14:textId="77777777" w:rsidR="003925ED" w:rsidRDefault="003925ED" w:rsidP="009F22F0">
            <w:pPr>
              <w:jc w:val="both"/>
              <w:rPr>
                <w:lang w:eastAsia="zh-CN"/>
              </w:rPr>
            </w:pPr>
            <w:r>
              <w:rPr>
                <w:lang w:eastAsia="zh-CN"/>
              </w:rPr>
              <w:t>4.67</w:t>
            </w:r>
          </w:p>
        </w:tc>
      </w:tr>
      <w:tr w:rsidR="003925ED" w14:paraId="5F402286" w14:textId="77777777" w:rsidTr="009F22F0">
        <w:tc>
          <w:tcPr>
            <w:tcW w:w="902" w:type="dxa"/>
            <w:shd w:val="clear" w:color="auto" w:fill="auto"/>
          </w:tcPr>
          <w:p w14:paraId="61625E05" w14:textId="77777777" w:rsidR="003925ED" w:rsidRDefault="003925ED" w:rsidP="009F22F0">
            <w:pPr>
              <w:jc w:val="both"/>
              <w:rPr>
                <w:b/>
                <w:bCs/>
                <w:lang w:eastAsia="zh-CN"/>
              </w:rPr>
            </w:pPr>
            <w:r>
              <w:rPr>
                <w:b/>
                <w:bCs/>
                <w:lang w:eastAsia="zh-CN"/>
              </w:rPr>
              <w:t>2</w:t>
            </w:r>
          </w:p>
        </w:tc>
        <w:tc>
          <w:tcPr>
            <w:tcW w:w="1322" w:type="dxa"/>
            <w:shd w:val="clear" w:color="auto" w:fill="auto"/>
          </w:tcPr>
          <w:p w14:paraId="15BDCB92" w14:textId="77777777" w:rsidR="003925ED" w:rsidRDefault="003925ED" w:rsidP="009F22F0">
            <w:pPr>
              <w:jc w:val="both"/>
              <w:rPr>
                <w:lang w:eastAsia="zh-CN"/>
              </w:rPr>
            </w:pPr>
            <w:r>
              <w:rPr>
                <w:lang w:eastAsia="zh-CN"/>
              </w:rPr>
              <w:t>1</w:t>
            </w:r>
          </w:p>
        </w:tc>
        <w:tc>
          <w:tcPr>
            <w:tcW w:w="1322" w:type="dxa"/>
            <w:shd w:val="clear" w:color="auto" w:fill="auto"/>
          </w:tcPr>
          <w:p w14:paraId="2D376D24" w14:textId="77777777" w:rsidR="003925ED" w:rsidRDefault="003925ED" w:rsidP="009F22F0">
            <w:pPr>
              <w:jc w:val="both"/>
              <w:rPr>
                <w:lang w:eastAsia="zh-CN"/>
              </w:rPr>
            </w:pPr>
            <w:r>
              <w:rPr>
                <w:lang w:eastAsia="zh-CN"/>
              </w:rPr>
              <w:t>28</w:t>
            </w:r>
          </w:p>
        </w:tc>
        <w:tc>
          <w:tcPr>
            <w:tcW w:w="2539" w:type="dxa"/>
            <w:shd w:val="clear" w:color="auto" w:fill="auto"/>
          </w:tcPr>
          <w:p w14:paraId="4262D465" w14:textId="77777777" w:rsidR="003925ED" w:rsidRDefault="003925ED" w:rsidP="009F22F0">
            <w:pPr>
              <w:jc w:val="both"/>
              <w:rPr>
                <w:lang w:eastAsia="zh-CN"/>
              </w:rPr>
            </w:pPr>
            <w:r>
              <w:rPr>
                <w:lang w:eastAsia="zh-CN"/>
              </w:rPr>
              <w:t>14</w:t>
            </w:r>
          </w:p>
        </w:tc>
        <w:tc>
          <w:tcPr>
            <w:tcW w:w="2954" w:type="dxa"/>
            <w:shd w:val="clear" w:color="auto" w:fill="auto"/>
          </w:tcPr>
          <w:p w14:paraId="647B0A1F" w14:textId="77777777" w:rsidR="003925ED" w:rsidRDefault="003925ED" w:rsidP="009F22F0">
            <w:pPr>
              <w:jc w:val="both"/>
              <w:rPr>
                <w:lang w:eastAsia="zh-CN"/>
              </w:rPr>
            </w:pPr>
            <w:r>
              <w:rPr>
                <w:lang w:eastAsia="zh-CN"/>
              </w:rPr>
              <w:t>9.33</w:t>
            </w:r>
          </w:p>
        </w:tc>
      </w:tr>
      <w:tr w:rsidR="003925ED" w14:paraId="2107A6B9" w14:textId="77777777" w:rsidTr="009F22F0">
        <w:tc>
          <w:tcPr>
            <w:tcW w:w="902" w:type="dxa"/>
            <w:shd w:val="clear" w:color="auto" w:fill="auto"/>
          </w:tcPr>
          <w:p w14:paraId="3A7951A9" w14:textId="77777777" w:rsidR="003925ED" w:rsidRDefault="003925ED" w:rsidP="009F22F0">
            <w:pPr>
              <w:jc w:val="both"/>
              <w:rPr>
                <w:b/>
                <w:bCs/>
                <w:lang w:eastAsia="zh-CN"/>
              </w:rPr>
            </w:pPr>
            <w:r>
              <w:rPr>
                <w:b/>
                <w:bCs/>
                <w:lang w:eastAsia="zh-CN"/>
              </w:rPr>
              <w:t>4</w:t>
            </w:r>
          </w:p>
        </w:tc>
        <w:tc>
          <w:tcPr>
            <w:tcW w:w="1322" w:type="dxa"/>
            <w:shd w:val="clear" w:color="auto" w:fill="auto"/>
          </w:tcPr>
          <w:p w14:paraId="5B3E9836" w14:textId="77777777" w:rsidR="003925ED" w:rsidRDefault="003925ED" w:rsidP="009F22F0">
            <w:pPr>
              <w:jc w:val="both"/>
              <w:rPr>
                <w:lang w:eastAsia="zh-CN"/>
              </w:rPr>
            </w:pPr>
            <w:r>
              <w:rPr>
                <w:lang w:eastAsia="zh-CN"/>
              </w:rPr>
              <w:t>1</w:t>
            </w:r>
          </w:p>
        </w:tc>
        <w:tc>
          <w:tcPr>
            <w:tcW w:w="1322" w:type="dxa"/>
            <w:shd w:val="clear" w:color="auto" w:fill="auto"/>
          </w:tcPr>
          <w:p w14:paraId="0B6224F7" w14:textId="77777777" w:rsidR="003925ED" w:rsidRDefault="003925ED" w:rsidP="009F22F0">
            <w:pPr>
              <w:jc w:val="both"/>
              <w:rPr>
                <w:lang w:eastAsia="zh-CN"/>
              </w:rPr>
            </w:pPr>
            <w:r>
              <w:rPr>
                <w:lang w:eastAsia="zh-CN"/>
              </w:rPr>
              <w:t>56</w:t>
            </w:r>
          </w:p>
        </w:tc>
        <w:tc>
          <w:tcPr>
            <w:tcW w:w="2539" w:type="dxa"/>
            <w:shd w:val="clear" w:color="auto" w:fill="auto"/>
          </w:tcPr>
          <w:p w14:paraId="4F30C6EF" w14:textId="77777777" w:rsidR="003925ED" w:rsidRDefault="003925ED" w:rsidP="009F22F0">
            <w:pPr>
              <w:jc w:val="both"/>
              <w:rPr>
                <w:lang w:eastAsia="zh-CN"/>
              </w:rPr>
            </w:pPr>
            <w:r>
              <w:rPr>
                <w:lang w:eastAsia="zh-CN"/>
              </w:rPr>
              <w:t>28</w:t>
            </w:r>
          </w:p>
        </w:tc>
        <w:tc>
          <w:tcPr>
            <w:tcW w:w="2954" w:type="dxa"/>
            <w:shd w:val="clear" w:color="auto" w:fill="auto"/>
          </w:tcPr>
          <w:p w14:paraId="1D4CA94D" w14:textId="77777777" w:rsidR="003925ED" w:rsidRDefault="003925ED" w:rsidP="009F22F0">
            <w:pPr>
              <w:jc w:val="both"/>
              <w:rPr>
                <w:lang w:eastAsia="zh-CN"/>
              </w:rPr>
            </w:pPr>
            <w:r>
              <w:rPr>
                <w:lang w:eastAsia="zh-CN"/>
              </w:rPr>
              <w:t>18.67</w:t>
            </w:r>
          </w:p>
        </w:tc>
      </w:tr>
      <w:tr w:rsidR="003925ED" w14:paraId="0AED1E5C" w14:textId="77777777" w:rsidTr="009F22F0">
        <w:tc>
          <w:tcPr>
            <w:tcW w:w="902" w:type="dxa"/>
            <w:shd w:val="clear" w:color="auto" w:fill="auto"/>
          </w:tcPr>
          <w:p w14:paraId="3D93C014" w14:textId="77777777" w:rsidR="003925ED" w:rsidRDefault="003925ED" w:rsidP="009F22F0">
            <w:pPr>
              <w:jc w:val="both"/>
              <w:rPr>
                <w:b/>
                <w:bCs/>
                <w:lang w:eastAsia="zh-CN"/>
              </w:rPr>
            </w:pPr>
            <w:r>
              <w:rPr>
                <w:b/>
                <w:bCs/>
                <w:lang w:eastAsia="zh-CN"/>
              </w:rPr>
              <w:t>6</w:t>
            </w:r>
          </w:p>
        </w:tc>
        <w:tc>
          <w:tcPr>
            <w:tcW w:w="1322" w:type="dxa"/>
            <w:shd w:val="clear" w:color="auto" w:fill="auto"/>
          </w:tcPr>
          <w:p w14:paraId="683C93EF" w14:textId="77777777" w:rsidR="003925ED" w:rsidRDefault="003925ED" w:rsidP="009F22F0">
            <w:pPr>
              <w:jc w:val="both"/>
              <w:rPr>
                <w:lang w:eastAsia="zh-CN"/>
              </w:rPr>
            </w:pPr>
            <w:r>
              <w:rPr>
                <w:lang w:eastAsia="zh-CN"/>
              </w:rPr>
              <w:t>1</w:t>
            </w:r>
          </w:p>
        </w:tc>
        <w:tc>
          <w:tcPr>
            <w:tcW w:w="1322" w:type="dxa"/>
            <w:shd w:val="clear" w:color="auto" w:fill="auto"/>
          </w:tcPr>
          <w:p w14:paraId="77041B67" w14:textId="77777777" w:rsidR="003925ED" w:rsidRDefault="003925ED" w:rsidP="009F22F0">
            <w:pPr>
              <w:jc w:val="both"/>
              <w:rPr>
                <w:lang w:eastAsia="zh-CN"/>
              </w:rPr>
            </w:pPr>
            <w:r>
              <w:rPr>
                <w:lang w:eastAsia="zh-CN"/>
              </w:rPr>
              <w:t>84</w:t>
            </w:r>
          </w:p>
        </w:tc>
        <w:tc>
          <w:tcPr>
            <w:tcW w:w="2539" w:type="dxa"/>
            <w:shd w:val="clear" w:color="auto" w:fill="auto"/>
          </w:tcPr>
          <w:p w14:paraId="739C279D" w14:textId="77777777" w:rsidR="003925ED" w:rsidRDefault="003925ED" w:rsidP="009F22F0">
            <w:pPr>
              <w:jc w:val="both"/>
              <w:rPr>
                <w:lang w:eastAsia="zh-CN"/>
              </w:rPr>
            </w:pPr>
            <w:r>
              <w:rPr>
                <w:lang w:eastAsia="zh-CN"/>
              </w:rPr>
              <w:t>42</w:t>
            </w:r>
          </w:p>
        </w:tc>
        <w:tc>
          <w:tcPr>
            <w:tcW w:w="2954" w:type="dxa"/>
            <w:shd w:val="clear" w:color="auto" w:fill="auto"/>
          </w:tcPr>
          <w:p w14:paraId="48A8B323" w14:textId="77777777" w:rsidR="003925ED" w:rsidRDefault="003925ED" w:rsidP="009F22F0">
            <w:pPr>
              <w:jc w:val="both"/>
              <w:rPr>
                <w:lang w:eastAsia="zh-CN"/>
              </w:rPr>
            </w:pPr>
            <w:r>
              <w:rPr>
                <w:lang w:eastAsia="zh-CN"/>
              </w:rPr>
              <w:t>28</w:t>
            </w:r>
          </w:p>
        </w:tc>
      </w:tr>
      <w:tr w:rsidR="003925ED" w14:paraId="42187AA4" w14:textId="77777777" w:rsidTr="009F22F0">
        <w:tc>
          <w:tcPr>
            <w:tcW w:w="902" w:type="dxa"/>
            <w:shd w:val="clear" w:color="auto" w:fill="auto"/>
          </w:tcPr>
          <w:p w14:paraId="45B25E54" w14:textId="77777777" w:rsidR="003925ED" w:rsidRDefault="003925ED" w:rsidP="009F22F0">
            <w:pPr>
              <w:jc w:val="both"/>
              <w:rPr>
                <w:b/>
                <w:bCs/>
                <w:lang w:eastAsia="zh-CN"/>
              </w:rPr>
            </w:pPr>
            <w:r>
              <w:rPr>
                <w:b/>
                <w:bCs/>
                <w:lang w:eastAsia="zh-CN"/>
              </w:rPr>
              <w:t>8</w:t>
            </w:r>
          </w:p>
        </w:tc>
        <w:tc>
          <w:tcPr>
            <w:tcW w:w="1322" w:type="dxa"/>
            <w:shd w:val="clear" w:color="auto" w:fill="auto"/>
          </w:tcPr>
          <w:p w14:paraId="66D98B1D" w14:textId="77777777" w:rsidR="003925ED" w:rsidRDefault="003925ED" w:rsidP="009F22F0">
            <w:pPr>
              <w:jc w:val="both"/>
              <w:rPr>
                <w:lang w:eastAsia="zh-CN"/>
              </w:rPr>
            </w:pPr>
            <w:r>
              <w:rPr>
                <w:lang w:eastAsia="zh-CN"/>
              </w:rPr>
              <w:t>2</w:t>
            </w:r>
          </w:p>
        </w:tc>
        <w:tc>
          <w:tcPr>
            <w:tcW w:w="1322" w:type="dxa"/>
            <w:shd w:val="clear" w:color="auto" w:fill="auto"/>
          </w:tcPr>
          <w:p w14:paraId="42BAC621" w14:textId="77777777" w:rsidR="003925ED" w:rsidRDefault="003925ED" w:rsidP="009F22F0">
            <w:pPr>
              <w:jc w:val="both"/>
              <w:rPr>
                <w:lang w:eastAsia="zh-CN"/>
              </w:rPr>
            </w:pPr>
            <w:r>
              <w:rPr>
                <w:lang w:eastAsia="zh-CN"/>
              </w:rPr>
              <w:t>112</w:t>
            </w:r>
          </w:p>
        </w:tc>
        <w:tc>
          <w:tcPr>
            <w:tcW w:w="2539" w:type="dxa"/>
            <w:shd w:val="clear" w:color="auto" w:fill="auto"/>
          </w:tcPr>
          <w:p w14:paraId="124FBDBA" w14:textId="77777777" w:rsidR="003925ED" w:rsidRDefault="003925ED" w:rsidP="009F22F0">
            <w:pPr>
              <w:jc w:val="both"/>
              <w:rPr>
                <w:lang w:eastAsia="zh-CN"/>
              </w:rPr>
            </w:pPr>
            <w:r>
              <w:rPr>
                <w:lang w:eastAsia="zh-CN"/>
              </w:rPr>
              <w:t>56</w:t>
            </w:r>
          </w:p>
        </w:tc>
        <w:tc>
          <w:tcPr>
            <w:tcW w:w="2954" w:type="dxa"/>
            <w:shd w:val="clear" w:color="auto" w:fill="auto"/>
          </w:tcPr>
          <w:p w14:paraId="182E44F7" w14:textId="77777777" w:rsidR="003925ED" w:rsidRDefault="003925ED" w:rsidP="009F22F0">
            <w:pPr>
              <w:jc w:val="both"/>
              <w:rPr>
                <w:lang w:eastAsia="zh-CN"/>
              </w:rPr>
            </w:pPr>
            <w:r>
              <w:rPr>
                <w:lang w:eastAsia="zh-CN"/>
              </w:rPr>
              <w:t>37.33</w:t>
            </w:r>
          </w:p>
        </w:tc>
      </w:tr>
      <w:tr w:rsidR="003925ED" w14:paraId="708C303D" w14:textId="77777777" w:rsidTr="009F22F0">
        <w:tc>
          <w:tcPr>
            <w:tcW w:w="902" w:type="dxa"/>
            <w:shd w:val="clear" w:color="auto" w:fill="auto"/>
          </w:tcPr>
          <w:p w14:paraId="4025C749" w14:textId="77777777" w:rsidR="003925ED" w:rsidRDefault="003925ED" w:rsidP="009F22F0">
            <w:pPr>
              <w:jc w:val="both"/>
              <w:rPr>
                <w:b/>
                <w:bCs/>
                <w:lang w:eastAsia="zh-CN"/>
              </w:rPr>
            </w:pPr>
            <w:r>
              <w:rPr>
                <w:b/>
                <w:bCs/>
                <w:lang w:eastAsia="zh-CN"/>
              </w:rPr>
              <w:t>12</w:t>
            </w:r>
          </w:p>
        </w:tc>
        <w:tc>
          <w:tcPr>
            <w:tcW w:w="1322" w:type="dxa"/>
            <w:shd w:val="clear" w:color="auto" w:fill="auto"/>
          </w:tcPr>
          <w:p w14:paraId="045B0FF8" w14:textId="77777777" w:rsidR="003925ED" w:rsidRDefault="003925ED" w:rsidP="009F22F0">
            <w:pPr>
              <w:jc w:val="both"/>
              <w:rPr>
                <w:lang w:eastAsia="zh-CN"/>
              </w:rPr>
            </w:pPr>
            <w:r>
              <w:rPr>
                <w:lang w:eastAsia="zh-CN"/>
              </w:rPr>
              <w:t>2</w:t>
            </w:r>
          </w:p>
        </w:tc>
        <w:tc>
          <w:tcPr>
            <w:tcW w:w="1322" w:type="dxa"/>
            <w:shd w:val="clear" w:color="auto" w:fill="auto"/>
          </w:tcPr>
          <w:p w14:paraId="34804568" w14:textId="77777777" w:rsidR="003925ED" w:rsidRDefault="003925ED" w:rsidP="009F22F0">
            <w:pPr>
              <w:jc w:val="both"/>
              <w:rPr>
                <w:lang w:eastAsia="zh-CN"/>
              </w:rPr>
            </w:pPr>
            <w:r>
              <w:rPr>
                <w:lang w:eastAsia="zh-CN"/>
              </w:rPr>
              <w:t>168</w:t>
            </w:r>
          </w:p>
        </w:tc>
        <w:tc>
          <w:tcPr>
            <w:tcW w:w="2539" w:type="dxa"/>
            <w:shd w:val="clear" w:color="auto" w:fill="auto"/>
          </w:tcPr>
          <w:p w14:paraId="37F375FB" w14:textId="77777777" w:rsidR="003925ED" w:rsidRDefault="003925ED" w:rsidP="009F22F0">
            <w:pPr>
              <w:jc w:val="both"/>
              <w:rPr>
                <w:lang w:eastAsia="zh-CN"/>
              </w:rPr>
            </w:pPr>
            <w:r>
              <w:rPr>
                <w:lang w:eastAsia="zh-CN"/>
              </w:rPr>
              <w:t>84</w:t>
            </w:r>
          </w:p>
        </w:tc>
        <w:tc>
          <w:tcPr>
            <w:tcW w:w="2954" w:type="dxa"/>
            <w:shd w:val="clear" w:color="auto" w:fill="auto"/>
          </w:tcPr>
          <w:p w14:paraId="1201F7CD" w14:textId="77777777" w:rsidR="003925ED" w:rsidRDefault="003925ED" w:rsidP="009F22F0">
            <w:pPr>
              <w:jc w:val="both"/>
              <w:rPr>
                <w:lang w:eastAsia="zh-CN"/>
              </w:rPr>
            </w:pPr>
            <w:r>
              <w:rPr>
                <w:lang w:eastAsia="zh-CN"/>
              </w:rPr>
              <w:t>56</w:t>
            </w:r>
          </w:p>
        </w:tc>
      </w:tr>
      <w:tr w:rsidR="003925ED" w14:paraId="14B607DF" w14:textId="77777777" w:rsidTr="009F22F0">
        <w:tc>
          <w:tcPr>
            <w:tcW w:w="902" w:type="dxa"/>
            <w:shd w:val="clear" w:color="auto" w:fill="auto"/>
          </w:tcPr>
          <w:p w14:paraId="4D2379EA" w14:textId="77777777" w:rsidR="003925ED" w:rsidRDefault="003925ED" w:rsidP="009F22F0">
            <w:pPr>
              <w:jc w:val="both"/>
              <w:rPr>
                <w:b/>
                <w:bCs/>
                <w:lang w:eastAsia="zh-CN"/>
              </w:rPr>
            </w:pPr>
            <w:r>
              <w:rPr>
                <w:b/>
                <w:bCs/>
                <w:lang w:eastAsia="zh-CN"/>
              </w:rPr>
              <w:t>16</w:t>
            </w:r>
          </w:p>
        </w:tc>
        <w:tc>
          <w:tcPr>
            <w:tcW w:w="1322" w:type="dxa"/>
            <w:shd w:val="clear" w:color="auto" w:fill="auto"/>
          </w:tcPr>
          <w:p w14:paraId="6508D342" w14:textId="77777777" w:rsidR="003925ED" w:rsidRDefault="003925ED" w:rsidP="009F22F0">
            <w:pPr>
              <w:jc w:val="both"/>
              <w:rPr>
                <w:lang w:eastAsia="zh-CN"/>
              </w:rPr>
            </w:pPr>
            <w:r>
              <w:rPr>
                <w:lang w:eastAsia="zh-CN"/>
              </w:rPr>
              <w:t>3</w:t>
            </w:r>
          </w:p>
        </w:tc>
        <w:tc>
          <w:tcPr>
            <w:tcW w:w="1322" w:type="dxa"/>
            <w:shd w:val="clear" w:color="auto" w:fill="auto"/>
          </w:tcPr>
          <w:p w14:paraId="1E9D6F3C" w14:textId="77777777" w:rsidR="003925ED" w:rsidRDefault="003925ED" w:rsidP="009F22F0">
            <w:pPr>
              <w:jc w:val="both"/>
              <w:rPr>
                <w:lang w:eastAsia="zh-CN"/>
              </w:rPr>
            </w:pPr>
            <w:r>
              <w:rPr>
                <w:lang w:eastAsia="zh-CN"/>
              </w:rPr>
              <w:t>224</w:t>
            </w:r>
          </w:p>
        </w:tc>
        <w:tc>
          <w:tcPr>
            <w:tcW w:w="2539" w:type="dxa"/>
            <w:shd w:val="clear" w:color="auto" w:fill="auto"/>
          </w:tcPr>
          <w:p w14:paraId="18C105A0" w14:textId="77777777" w:rsidR="003925ED" w:rsidRDefault="003925ED" w:rsidP="009F22F0">
            <w:pPr>
              <w:jc w:val="both"/>
              <w:rPr>
                <w:lang w:eastAsia="zh-CN"/>
              </w:rPr>
            </w:pPr>
            <w:r>
              <w:rPr>
                <w:lang w:eastAsia="zh-CN"/>
              </w:rPr>
              <w:t>112</w:t>
            </w:r>
          </w:p>
        </w:tc>
        <w:tc>
          <w:tcPr>
            <w:tcW w:w="2954" w:type="dxa"/>
            <w:shd w:val="clear" w:color="auto" w:fill="auto"/>
          </w:tcPr>
          <w:p w14:paraId="400180C6" w14:textId="77777777" w:rsidR="003925ED" w:rsidRDefault="003925ED" w:rsidP="009F22F0">
            <w:pPr>
              <w:jc w:val="both"/>
              <w:rPr>
                <w:lang w:eastAsia="zh-CN"/>
              </w:rPr>
            </w:pPr>
            <w:r>
              <w:rPr>
                <w:lang w:eastAsia="zh-CN"/>
              </w:rPr>
              <w:t>74.67</w:t>
            </w:r>
          </w:p>
        </w:tc>
      </w:tr>
      <w:tr w:rsidR="003925ED" w14:paraId="07E7ACD0" w14:textId="77777777" w:rsidTr="009F22F0">
        <w:tc>
          <w:tcPr>
            <w:tcW w:w="902" w:type="dxa"/>
            <w:shd w:val="clear" w:color="auto" w:fill="auto"/>
          </w:tcPr>
          <w:p w14:paraId="2658A49E" w14:textId="77777777" w:rsidR="003925ED" w:rsidRDefault="003925ED" w:rsidP="009F22F0">
            <w:pPr>
              <w:jc w:val="both"/>
              <w:rPr>
                <w:b/>
                <w:bCs/>
                <w:lang w:eastAsia="zh-CN"/>
              </w:rPr>
            </w:pPr>
            <w:r>
              <w:rPr>
                <w:b/>
                <w:bCs/>
                <w:lang w:eastAsia="zh-CN"/>
              </w:rPr>
              <w:t>24</w:t>
            </w:r>
          </w:p>
        </w:tc>
        <w:tc>
          <w:tcPr>
            <w:tcW w:w="1322" w:type="dxa"/>
            <w:shd w:val="clear" w:color="auto" w:fill="auto"/>
          </w:tcPr>
          <w:p w14:paraId="31B01A7D" w14:textId="77777777" w:rsidR="003925ED" w:rsidRDefault="003925ED" w:rsidP="009F22F0">
            <w:pPr>
              <w:jc w:val="both"/>
              <w:rPr>
                <w:lang w:eastAsia="zh-CN"/>
              </w:rPr>
            </w:pPr>
            <w:r>
              <w:rPr>
                <w:lang w:eastAsia="zh-CN"/>
              </w:rPr>
              <w:t>4</w:t>
            </w:r>
          </w:p>
        </w:tc>
        <w:tc>
          <w:tcPr>
            <w:tcW w:w="1322" w:type="dxa"/>
            <w:shd w:val="clear" w:color="auto" w:fill="auto"/>
          </w:tcPr>
          <w:p w14:paraId="4BF50620" w14:textId="77777777" w:rsidR="003925ED" w:rsidRDefault="003925ED" w:rsidP="009F22F0">
            <w:pPr>
              <w:jc w:val="both"/>
              <w:rPr>
                <w:lang w:eastAsia="zh-CN"/>
              </w:rPr>
            </w:pPr>
            <w:r>
              <w:rPr>
                <w:lang w:eastAsia="zh-CN"/>
              </w:rPr>
              <w:t>336</w:t>
            </w:r>
          </w:p>
        </w:tc>
        <w:tc>
          <w:tcPr>
            <w:tcW w:w="2539" w:type="dxa"/>
            <w:shd w:val="clear" w:color="auto" w:fill="auto"/>
          </w:tcPr>
          <w:p w14:paraId="11F8D5DD" w14:textId="77777777" w:rsidR="003925ED" w:rsidRDefault="003925ED" w:rsidP="009F22F0">
            <w:pPr>
              <w:jc w:val="both"/>
              <w:rPr>
                <w:lang w:eastAsia="zh-CN"/>
              </w:rPr>
            </w:pPr>
            <w:r>
              <w:rPr>
                <w:lang w:eastAsia="zh-CN"/>
              </w:rPr>
              <w:t>168</w:t>
            </w:r>
          </w:p>
        </w:tc>
        <w:tc>
          <w:tcPr>
            <w:tcW w:w="2954" w:type="dxa"/>
            <w:shd w:val="clear" w:color="auto" w:fill="auto"/>
          </w:tcPr>
          <w:p w14:paraId="123149C4" w14:textId="77777777" w:rsidR="003925ED" w:rsidRDefault="003925ED" w:rsidP="009F22F0">
            <w:pPr>
              <w:jc w:val="both"/>
              <w:rPr>
                <w:lang w:eastAsia="zh-CN"/>
              </w:rPr>
            </w:pPr>
            <w:r>
              <w:rPr>
                <w:lang w:eastAsia="zh-CN"/>
              </w:rPr>
              <w:t>112</w:t>
            </w:r>
          </w:p>
        </w:tc>
      </w:tr>
      <w:tr w:rsidR="003925ED" w14:paraId="26EFE3CC" w14:textId="77777777" w:rsidTr="009F22F0">
        <w:tc>
          <w:tcPr>
            <w:tcW w:w="902" w:type="dxa"/>
            <w:shd w:val="clear" w:color="auto" w:fill="auto"/>
          </w:tcPr>
          <w:p w14:paraId="5DDD5B69" w14:textId="77777777" w:rsidR="003925ED" w:rsidRDefault="003925ED" w:rsidP="009F22F0">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1008BFA9" w14:textId="77777777" w:rsidR="003925ED" w:rsidRDefault="003925ED" w:rsidP="009F22F0">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3AAD7B2E" w14:textId="77777777" w:rsidR="003925ED" w:rsidRDefault="003925ED" w:rsidP="009F22F0">
            <w:pPr>
              <w:jc w:val="both"/>
              <w:rPr>
                <w:lang w:eastAsia="zh-CN"/>
              </w:rPr>
            </w:pPr>
            <w:r>
              <w:rPr>
                <w:lang w:eastAsia="zh-CN"/>
              </w:rPr>
              <w:t>448</w:t>
            </w:r>
          </w:p>
        </w:tc>
        <w:tc>
          <w:tcPr>
            <w:tcW w:w="2539" w:type="dxa"/>
            <w:shd w:val="clear" w:color="auto" w:fill="auto"/>
          </w:tcPr>
          <w:p w14:paraId="2C5B63D0" w14:textId="77777777" w:rsidR="003925ED" w:rsidRDefault="003925ED" w:rsidP="009F22F0">
            <w:pPr>
              <w:jc w:val="both"/>
              <w:rPr>
                <w:lang w:eastAsia="zh-CN"/>
              </w:rPr>
            </w:pPr>
            <w:r>
              <w:rPr>
                <w:lang w:eastAsia="zh-CN"/>
              </w:rPr>
              <w:t>224</w:t>
            </w:r>
          </w:p>
        </w:tc>
        <w:tc>
          <w:tcPr>
            <w:tcW w:w="2954" w:type="dxa"/>
            <w:shd w:val="clear" w:color="auto" w:fill="auto"/>
          </w:tcPr>
          <w:p w14:paraId="4910DCB5" w14:textId="77777777" w:rsidR="003925ED" w:rsidRDefault="003925ED" w:rsidP="009F22F0">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lastRenderedPageBreak/>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lastRenderedPageBreak/>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The table looks fine and we are supportive of FLS proposal.</w:t>
            </w:r>
          </w:p>
        </w:tc>
      </w:tr>
    </w:tbl>
    <w:p w14:paraId="2BC0B524" w14:textId="77777777" w:rsidR="00B7451D" w:rsidRDefault="00B7451D">
      <w:pPr>
        <w:jc w:val="both"/>
        <w:rPr>
          <w:lang w:eastAsia="zh-CN"/>
        </w:rPr>
      </w:pPr>
      <w:bookmarkStart w:id="92" w:name="_Ref159513742"/>
      <w:bookmarkStart w:id="93" w:name="_Toc159620313"/>
    </w:p>
    <w:p w14:paraId="2BC0B525" w14:textId="77777777" w:rsidR="00B7451D" w:rsidRDefault="00B7451D">
      <w:pPr>
        <w:jc w:val="both"/>
        <w:rPr>
          <w:lang w:eastAsia="zh-CN"/>
        </w:rPr>
      </w:pPr>
    </w:p>
    <w:p w14:paraId="2BC0B526" w14:textId="77777777" w:rsidR="00B7451D" w:rsidRDefault="00711167">
      <w:pPr>
        <w:pStyle w:val="Heading3"/>
        <w:jc w:val="both"/>
      </w:pPr>
      <w:bookmarkStart w:id="94"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lastRenderedPageBreak/>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77777777" w:rsidR="00B7451D" w:rsidRDefault="00B7451D">
      <w:pPr>
        <w:jc w:val="both"/>
        <w:rPr>
          <w:lang w:eastAsia="zh-CN"/>
        </w:rPr>
      </w:pP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lastRenderedPageBreak/>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Yu Mincho"/>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lastRenderedPageBreak/>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bl>
    <w:p w14:paraId="2BC0B58A" w14:textId="77777777" w:rsidR="00B7451D" w:rsidRDefault="00B7451D">
      <w:pPr>
        <w:jc w:val="both"/>
        <w:rPr>
          <w:b/>
          <w:bCs/>
          <w:lang w:eastAsia="zh-CN"/>
        </w:rPr>
      </w:pPr>
    </w:p>
    <w:p w14:paraId="2BC0B58B" w14:textId="77777777"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lang w:eastAsia="ja-JP"/>
              </w:rPr>
            </w:pPr>
            <w:r>
              <w:rPr>
                <w:lang w:eastAsia="x-none"/>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77777777" w:rsidR="00B7451D" w:rsidRDefault="00B7451D">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lastRenderedPageBreak/>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77777777" w:rsidR="00B7451D" w:rsidRDefault="00B7451D">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lastRenderedPageBreak/>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lastRenderedPageBreak/>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w:t>
            </w:r>
            <w:proofErr w:type="gramStart"/>
            <w:r>
              <w:rPr>
                <w:rFonts w:eastAsiaTheme="minorEastAsia"/>
                <w:lang w:eastAsia="zh-CN"/>
              </w:rPr>
              <w:t>go</w:t>
            </w:r>
            <w:proofErr w:type="gramEnd"/>
            <w:r>
              <w:rPr>
                <w:rFonts w:eastAsiaTheme="minorEastAsia"/>
                <w:lang w:eastAsia="zh-CN"/>
              </w:rPr>
              <w:t xml:space="preserve"> with Variant 5.</w:t>
            </w:r>
          </w:p>
        </w:tc>
      </w:tr>
    </w:tbl>
    <w:p w14:paraId="2BC0B68C" w14:textId="77777777" w:rsidR="00B7451D" w:rsidRDefault="00B7451D">
      <w:pPr>
        <w:jc w:val="both"/>
        <w:rPr>
          <w:color w:val="FF0000"/>
          <w:lang w:eastAsia="zh-CN"/>
        </w:rPr>
      </w:pPr>
    </w:p>
    <w:p w14:paraId="2BC0B68D" w14:textId="77777777" w:rsidR="00B7451D" w:rsidRDefault="00711167">
      <w:pPr>
        <w:pStyle w:val="Heading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 xml:space="preserve">’t see any problem that stop all devices supporting 2SB. </w:t>
            </w:r>
            <w:proofErr w:type="gramStart"/>
            <w:r>
              <w:rPr>
                <w:rFonts w:eastAsiaTheme="minorEastAsia"/>
                <w:lang w:eastAsia="zh-CN"/>
              </w:rPr>
              <w:t>Thus</w:t>
            </w:r>
            <w:proofErr w:type="gramEnd"/>
            <w:r>
              <w:rPr>
                <w:rFonts w:eastAsiaTheme="minorEastAsia"/>
                <w:lang w:eastAsia="zh-CN"/>
              </w:rPr>
              <w:t xml:space="preserve"> we are fine with FLS proposal.</w:t>
            </w:r>
          </w:p>
        </w:tc>
      </w:tr>
    </w:tbl>
    <w:p w14:paraId="2BC0B6A8" w14:textId="77777777" w:rsidR="00B7451D" w:rsidRDefault="00B7451D">
      <w:pPr>
        <w:jc w:val="both"/>
        <w:rPr>
          <w:b/>
          <w:bCs/>
          <w:lang w:eastAsia="zh-CN"/>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 xml:space="preserve">chips{0001}, </w:t>
            </w:r>
            <w:r>
              <w:rPr>
                <w:lang w:eastAsia="zh-CN"/>
              </w:rPr>
              <w:lastRenderedPageBreak/>
              <w:t>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lastRenderedPageBreak/>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lastRenderedPageBreak/>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bl>
    <w:p w14:paraId="2BC0B775" w14:textId="77777777" w:rsidR="00B7451D" w:rsidRDefault="00B7451D">
      <w:pPr>
        <w:jc w:val="both"/>
        <w:rPr>
          <w:lang w:eastAsia="zh-CN"/>
        </w:rPr>
      </w:pPr>
    </w:p>
    <w:p w14:paraId="2BC0B776" w14:textId="77777777" w:rsidR="00B7451D" w:rsidRDefault="00711167">
      <w:pPr>
        <w:pStyle w:val="Heading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Heading2"/>
        <w:jc w:val="both"/>
      </w:pPr>
      <w:bookmarkStart w:id="137" w:name="_A-IoT_UL_CRC"/>
      <w:bookmarkStart w:id="138" w:name="_Ref159623709"/>
      <w:bookmarkEnd w:id="137"/>
      <w:r>
        <w:t>D2R CRC</w:t>
      </w:r>
      <w:bookmarkEnd w:id="138"/>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39" w:name="_A-IoT_UL_multiple"/>
      <w:bookmarkStart w:id="140" w:name="_D2R_multiple_access"/>
      <w:bookmarkStart w:id="141" w:name="_Ref159591197"/>
      <w:bookmarkStart w:id="142" w:name="_Toc159620325"/>
      <w:bookmarkEnd w:id="139"/>
      <w:bookmarkEnd w:id="140"/>
      <w:r>
        <w:t>D2R multiple access</w:t>
      </w:r>
      <w:bookmarkEnd w:id="141"/>
      <w:r>
        <w:t xml:space="preserve"> [ACTIVE]</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lastRenderedPageBreak/>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lastRenderedPageBreak/>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47699312" w14:textId="7AD0EDDC" w:rsidR="00FC6C06" w:rsidRDefault="00FC6C06" w:rsidP="00FC6C06">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 xml:space="preserve">In addition, our understanding towards the first bullet is whether the CDMA is used by applying spreading code to data or replacing the data with sequences, but we are confused what 'in the same t-f resource' refers to here. If it means applying the same </w:t>
            </w:r>
            <w:r>
              <w:rPr>
                <w:rFonts w:eastAsia="SimSun" w:hint="eastAsia"/>
                <w:lang w:eastAsia="zh-CN"/>
              </w:rPr>
              <w:lastRenderedPageBreak/>
              <w:t>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2BC0B7F0" w14:textId="77777777" w:rsidR="00B7451D" w:rsidRDefault="00B7451D">
      <w:pPr>
        <w:jc w:val="both"/>
        <w:rPr>
          <w:b/>
          <w:bCs/>
          <w:lang w:eastAsia="zh-CN"/>
        </w:rPr>
      </w:pPr>
    </w:p>
    <w:p w14:paraId="2BC0B7F1" w14:textId="77777777" w:rsidR="00B7451D" w:rsidRDefault="00711167">
      <w:pPr>
        <w:pStyle w:val="Heading2"/>
        <w:jc w:val="both"/>
      </w:pPr>
      <w:bookmarkStart w:id="143" w:name="_A-IoT_UL_numerology"/>
      <w:bookmarkStart w:id="144" w:name="_D2R_numerology_[INACTIVE]"/>
      <w:bookmarkStart w:id="145" w:name="_Toc159620326"/>
      <w:bookmarkStart w:id="146" w:name="_Ref167049241"/>
      <w:bookmarkEnd w:id="143"/>
      <w:bookmarkEnd w:id="144"/>
      <w:r>
        <w:t>D2R time-domain definitions</w:t>
      </w:r>
      <w:bookmarkEnd w:id="145"/>
      <w:r>
        <w:t xml:space="preserve"> [ACTIVE]</w:t>
      </w:r>
      <w:bookmarkEnd w:id="146"/>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lastRenderedPageBreak/>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DengXian" w:hint="eastAsia"/>
              </w:rPr>
              <w:t>H</w:t>
            </w:r>
            <w:r>
              <w:rPr>
                <w:rFonts w:eastAsia="DengXian"/>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2BC0B826" w14:textId="77777777" w:rsidR="00B7451D" w:rsidRDefault="00711167">
      <w:pPr>
        <w:pStyle w:val="Heading2"/>
        <w:jc w:val="both"/>
      </w:pPr>
      <w:bookmarkStart w:id="147" w:name="_A-IoT_UL_bandwidths"/>
      <w:bookmarkStart w:id="148" w:name="_D2R_bandwidths_[ACTIVE]"/>
      <w:bookmarkStart w:id="149" w:name="_Toc159620329"/>
      <w:bookmarkEnd w:id="147"/>
      <w:bookmarkEnd w:id="148"/>
      <w:r>
        <w:t>D2R bandwidths</w:t>
      </w:r>
      <w:bookmarkEnd w:id="149"/>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lastRenderedPageBreak/>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50" w:name="OLE_LINK36"/>
      <w:r>
        <w:rPr>
          <w:b/>
          <w:bCs/>
          <w:lang w:eastAsia="zh-CN"/>
        </w:rPr>
        <w:t>Proposal 3.8.1a(I)</w:t>
      </w:r>
      <w:bookmarkEnd w:id="150"/>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51" w:name="OLE_LINK37"/>
      <w:r>
        <w:rPr>
          <w:b/>
          <w:bCs/>
          <w:lang w:eastAsia="zh-CN"/>
        </w:rPr>
        <w:t xml:space="preserve">Proposal 3.8.1b(I) </w:t>
      </w:r>
      <w:bookmarkEnd w:id="151"/>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w:t>
            </w:r>
            <w:r>
              <w:rPr>
                <w:rFonts w:eastAsiaTheme="minorEastAsia"/>
                <w:lang w:eastAsia="zh-CN"/>
              </w:rPr>
              <w:lastRenderedPageBreak/>
              <w:t>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proofErr w:type="gramStart"/>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w:t>
            </w:r>
            <w:proofErr w:type="gramEnd"/>
            <w:r w:rsidRPr="003D030A">
              <w:rPr>
                <w:rFonts w:eastAsiaTheme="minorEastAsia"/>
                <w:vertAlign w:val="subscript"/>
                <w:lang w:eastAsia="zh-CN"/>
              </w:rPr>
              <w:t>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2BC0B858" w14:textId="77777777" w:rsidR="00B7451D" w:rsidRDefault="00711167">
      <w:pPr>
        <w:pStyle w:val="Heading1"/>
        <w:ind w:left="862" w:hanging="862"/>
        <w:jc w:val="both"/>
      </w:pPr>
      <w:bookmarkStart w:id="152" w:name="_Ref167006624"/>
      <w:r>
        <w:lastRenderedPageBreak/>
        <w:t>R2D and D2R</w:t>
      </w:r>
      <w:bookmarkEnd w:id="152"/>
    </w:p>
    <w:p w14:paraId="2BC0B859" w14:textId="77777777" w:rsidR="00B7451D" w:rsidRDefault="00711167">
      <w:pPr>
        <w:pStyle w:val="Heading2"/>
        <w:jc w:val="both"/>
      </w:pPr>
      <w:bookmarkStart w:id="153" w:name="_CRC"/>
      <w:bookmarkEnd w:id="153"/>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Heading1"/>
        <w:ind w:left="862" w:hanging="862"/>
        <w:jc w:val="both"/>
      </w:pPr>
      <w:bookmarkStart w:id="154" w:name="_Proposals_for_online_1"/>
      <w:bookmarkStart w:id="155" w:name="_Ref159620214"/>
      <w:bookmarkStart w:id="156" w:name="_Toc159620330"/>
      <w:bookmarkEnd w:id="154"/>
      <w:r>
        <w:t>Proposals for online sessions</w:t>
      </w:r>
      <w:bookmarkEnd w:id="120"/>
      <w:bookmarkEnd w:id="155"/>
      <w:bookmarkEnd w:id="156"/>
    </w:p>
    <w:p w14:paraId="50C544D5" w14:textId="1D4C2944" w:rsidR="00DC2315" w:rsidRDefault="00DC2315" w:rsidP="00DC2315">
      <w:pPr>
        <w:pStyle w:val="Heading2"/>
      </w:pPr>
      <w:r>
        <w:t>Tuesday AM</w:t>
      </w:r>
    </w:p>
    <w:p w14:paraId="1477A55A" w14:textId="14D5B20C" w:rsidR="00021AFD" w:rsidRPr="002774BB" w:rsidRDefault="0053501F" w:rsidP="00DC2315">
      <w:pPr>
        <w:jc w:val="both"/>
        <w:rPr>
          <w:rFonts w:eastAsia="DengXian"/>
          <w:szCs w:val="20"/>
          <w:lang w:eastAsia="zh-CN"/>
        </w:rPr>
      </w:pPr>
      <w:ins w:id="157" w:author="Matthew Webb" w:date="2024-05-21T10:21:00Z">
        <w:r w:rsidRPr="002774BB">
          <w:rPr>
            <w:rFonts w:eastAsia="DengXian"/>
            <w:szCs w:val="20"/>
            <w:lang w:eastAsia="zh-CN"/>
          </w:rPr>
          <w:t xml:space="preserve">FL: </w:t>
        </w:r>
        <w:r w:rsidR="00021AFD" w:rsidRPr="002774BB">
          <w:rPr>
            <w:rFonts w:eastAsia="DengXian"/>
            <w:szCs w:val="20"/>
            <w:lang w:eastAsia="zh-CN"/>
          </w:rPr>
          <w:t xml:space="preserve">Tracking shows changes after the </w:t>
        </w:r>
        <w:r w:rsidR="002774BB" w:rsidRPr="002774BB">
          <w:rPr>
            <w:rFonts w:eastAsia="DengXian"/>
            <w:szCs w:val="20"/>
            <w:lang w:eastAsia="zh-CN"/>
          </w:rPr>
          <w:t xml:space="preserve">Mon &amp; Tue </w:t>
        </w:r>
        <w:r w:rsidR="00021AFD" w:rsidRPr="002774BB">
          <w:rPr>
            <w:rFonts w:eastAsia="DengXian"/>
            <w:szCs w:val="20"/>
            <w:lang w:eastAsia="zh-CN"/>
          </w:rPr>
          <w:t>offline</w:t>
        </w:r>
        <w:r w:rsidR="002774BB" w:rsidRPr="002774BB">
          <w:rPr>
            <w:rFonts w:eastAsia="DengXian"/>
            <w:szCs w:val="20"/>
            <w:lang w:eastAsia="zh-CN"/>
          </w:rPr>
          <w:t>s</w:t>
        </w:r>
        <w:r w:rsidR="00021AFD" w:rsidRPr="002774BB">
          <w:rPr>
            <w:rFonts w:eastAsia="DengXian"/>
            <w:szCs w:val="20"/>
            <w:lang w:eastAsia="zh-CN"/>
          </w:rPr>
          <w:t>.</w:t>
        </w:r>
      </w:ins>
    </w:p>
    <w:p w14:paraId="59195F6A" w14:textId="77777777" w:rsidR="00021AFD" w:rsidRDefault="00021AFD" w:rsidP="00DC2315">
      <w:pPr>
        <w:jc w:val="both"/>
        <w:rPr>
          <w:rFonts w:eastAsia="DengXian"/>
          <w:b/>
          <w:bCs/>
          <w:szCs w:val="20"/>
          <w:lang w:eastAsia="zh-CN"/>
        </w:rPr>
      </w:pPr>
    </w:p>
    <w:p w14:paraId="2F2A6363" w14:textId="4D0F255E" w:rsidR="00DC2315" w:rsidRPr="008D3E80" w:rsidRDefault="00DC2315" w:rsidP="00DC2315">
      <w:pPr>
        <w:jc w:val="both"/>
        <w:rPr>
          <w:rFonts w:eastAsia="DengXian"/>
          <w:b/>
          <w:bCs/>
          <w:szCs w:val="20"/>
          <w:lang w:eastAsia="zh-CN"/>
        </w:rPr>
      </w:pPr>
      <w:r>
        <w:rPr>
          <w:rFonts w:eastAsia="DengXian"/>
          <w:b/>
          <w:bCs/>
          <w:szCs w:val="20"/>
          <w:lang w:eastAsia="zh-CN"/>
        </w:rPr>
        <w:t>Proposal 2.1.1a(I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58" w:author="Matthew Webb" w:date="2024-05-21T10:05:00Z">
        <w:r w:rsidR="00B014D4">
          <w:rPr>
            <w:rFonts w:eastAsia="DengXian"/>
            <w:b/>
            <w:bCs/>
            <w:szCs w:val="20"/>
            <w:lang w:eastAsia="zh-CN"/>
          </w:rPr>
          <w:t>/</w:t>
        </w:r>
      </w:ins>
      <w:del w:id="159" w:author="Matthew Webb" w:date="2024-05-21T10:05:00Z">
        <w:r w:rsidDel="00B014D4">
          <w:rPr>
            <w:rFonts w:eastAsia="DengXian"/>
            <w:b/>
            <w:bCs/>
            <w:szCs w:val="20"/>
            <w:lang w:eastAsia="zh-CN"/>
          </w:rPr>
          <w:delText>[</w:delText>
        </w:r>
      </w:del>
      <w:r>
        <w:rPr>
          <w:rFonts w:eastAsia="DengXian"/>
          <w:b/>
          <w:bCs/>
          <w:szCs w:val="20"/>
          <w:lang w:eastAsia="zh-CN"/>
        </w:rPr>
        <w:t>length</w:t>
      </w:r>
      <w:del w:id="160" w:author="Matthew Webb" w:date="2024-05-21T10:05:00Z">
        <w:r w:rsidDel="00B014D4">
          <w:rPr>
            <w:rFonts w:eastAsia="DengXian"/>
            <w:b/>
            <w:bCs/>
            <w:szCs w:val="20"/>
            <w:lang w:eastAsia="zh-CN"/>
          </w:rPr>
          <w:delText>]</w:delText>
        </w:r>
      </w:del>
      <w:r w:rsidRPr="008D3E80">
        <w:rPr>
          <w:rFonts w:eastAsia="DengXian"/>
          <w:b/>
          <w:bCs/>
          <w:szCs w:val="20"/>
          <w:lang w:eastAsia="zh-CN"/>
        </w:rPr>
        <w:t xml:space="preserve"> determination for Method Type 1</w:t>
      </w:r>
      <w:r>
        <w:rPr>
          <w:rFonts w:eastAsia="DengXian"/>
          <w:b/>
          <w:bCs/>
          <w:szCs w:val="20"/>
          <w:lang w:eastAsia="zh-CN"/>
        </w:rPr>
        <w:t>:</w:t>
      </w:r>
    </w:p>
    <w:p w14:paraId="3D8DC14C" w14:textId="44BCA253" w:rsidR="00DC2315" w:rsidRDefault="00DC2315" w:rsidP="00DC2315">
      <w:pPr>
        <w:numPr>
          <w:ilvl w:val="1"/>
          <w:numId w:val="5"/>
        </w:numPr>
        <w:jc w:val="both"/>
        <w:rPr>
          <w:rFonts w:eastAsia="DengXian"/>
          <w:b/>
          <w:bCs/>
          <w:szCs w:val="20"/>
          <w:lang w:eastAsia="zh-CN"/>
        </w:rPr>
      </w:pPr>
      <w:r>
        <w:rPr>
          <w:b/>
        </w:rPr>
        <w:t>Alt</w:t>
      </w:r>
      <w:ins w:id="161" w:author="Matthew Webb" w:date="2024-05-21T10:04:00Z">
        <w:r w:rsidR="00B014D4">
          <w:rPr>
            <w:b/>
          </w:rPr>
          <w:t xml:space="preserve"> </w:t>
        </w:r>
      </w:ins>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023D5608" w14:textId="5AF0474D" w:rsidR="00DC2315" w:rsidRDefault="00DC2315" w:rsidP="00DC2315">
      <w:pPr>
        <w:numPr>
          <w:ilvl w:val="1"/>
          <w:numId w:val="5"/>
        </w:numPr>
        <w:jc w:val="both"/>
        <w:rPr>
          <w:b/>
        </w:rPr>
      </w:pPr>
      <w:r w:rsidRPr="00D61876">
        <w:rPr>
          <w:b/>
        </w:rPr>
        <w:t xml:space="preserve">Alt 2: Device </w:t>
      </w:r>
      <w:ins w:id="162" w:author="Matthew Webb" w:date="2024-05-21T10:04:00Z">
        <w:r w:rsidR="00B014D4">
          <w:rPr>
            <w:b/>
          </w:rPr>
          <w:t xml:space="preserve">assumes same CP length for each OFDM symbol, </w:t>
        </w:r>
        <w:proofErr w:type="gramStart"/>
        <w:r w:rsidR="00B014D4">
          <w:rPr>
            <w:b/>
          </w:rPr>
          <w:t>i.e.</w:t>
        </w:r>
        <w:proofErr w:type="gramEnd"/>
        <w:r w:rsidR="00B014D4">
          <w:rPr>
            <w:b/>
          </w:rPr>
          <w:t xml:space="preserve"> </w:t>
        </w:r>
      </w:ins>
      <w:r w:rsidRPr="00D61876">
        <w:rPr>
          <w:b/>
        </w:rPr>
        <w:t>does not distinguish exact CP length among different OFDM symbols</w:t>
      </w:r>
    </w:p>
    <w:p w14:paraId="061A2715" w14:textId="0B65BEF0" w:rsidR="00DC2315" w:rsidRPr="00D61876" w:rsidRDefault="00DC2315" w:rsidP="00DC2315">
      <w:pPr>
        <w:numPr>
          <w:ilvl w:val="1"/>
          <w:numId w:val="5"/>
        </w:numPr>
        <w:jc w:val="both"/>
        <w:rPr>
          <w:b/>
        </w:rPr>
      </w:pPr>
      <w:r>
        <w:rPr>
          <w:b/>
        </w:rPr>
        <w:t xml:space="preserve">Alt 3: Invalid duration between transition edges </w:t>
      </w:r>
      <w:ins w:id="163" w:author="Matthew Webb" w:date="2024-05-21T10:04:00Z">
        <w:r w:rsidR="00B014D4">
          <w:rPr>
            <w:b/>
          </w:rPr>
          <w:t xml:space="preserve">is utilized </w:t>
        </w:r>
      </w:ins>
      <w:del w:id="164" w:author="Matthew Webb" w:date="2024-05-21T10:04:00Z">
        <w:r w:rsidRPr="00B014D4" w:rsidDel="00B014D4">
          <w:rPr>
            <w:b/>
          </w:rPr>
          <w:delText>are avoided</w:delText>
        </w:r>
        <w:r w:rsidDel="00B014D4">
          <w:rPr>
            <w:b/>
          </w:rPr>
          <w:delText xml:space="preserve"> </w:delText>
        </w:r>
      </w:del>
      <w:r>
        <w:rPr>
          <w:b/>
        </w:rPr>
        <w:t>by device</w:t>
      </w:r>
      <w:ins w:id="165" w:author="Matthew Webb" w:date="2024-05-21T10:05:00Z">
        <w:r w:rsidR="00B014D4">
          <w:rPr>
            <w:b/>
          </w:rPr>
          <w:t xml:space="preserve"> to determine CP location/length</w:t>
        </w:r>
      </w:ins>
    </w:p>
    <w:p w14:paraId="7E3C72E0" w14:textId="77777777" w:rsidR="00DC2315" w:rsidRDefault="00DC2315" w:rsidP="00DC2315">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700FE522" w14:textId="15C09FAF" w:rsidR="00DC2315" w:rsidRDefault="00DC2315" w:rsidP="00DC2315">
      <w:pPr>
        <w:numPr>
          <w:ilvl w:val="0"/>
          <w:numId w:val="5"/>
        </w:numPr>
        <w:jc w:val="both"/>
        <w:rPr>
          <w:ins w:id="166" w:author="Matthew Webb" w:date="2024-05-21T10:07:00Z"/>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p w14:paraId="19BAAD5B" w14:textId="00F10C29" w:rsidR="00B014D4" w:rsidRDefault="00B014D4" w:rsidP="00DC2315">
      <w:pPr>
        <w:numPr>
          <w:ilvl w:val="0"/>
          <w:numId w:val="5"/>
        </w:numPr>
        <w:jc w:val="both"/>
        <w:rPr>
          <w:rFonts w:eastAsia="SimSun"/>
          <w:b/>
          <w:lang w:eastAsia="zh-CN"/>
        </w:rPr>
      </w:pPr>
      <w:ins w:id="167" w:author="Matthew Webb" w:date="2024-05-21T10:07:00Z">
        <w:r>
          <w:rPr>
            <w:rFonts w:eastAsia="SimSun"/>
            <w:b/>
            <w:lang w:eastAsia="zh-CN"/>
          </w:rPr>
          <w:t>Companies should report the values of SFO, and SFO detection methods used in evaluations</w:t>
        </w:r>
      </w:ins>
    </w:p>
    <w:p w14:paraId="65A78473" w14:textId="77777777" w:rsidR="00DC2315" w:rsidRDefault="00DC2315" w:rsidP="00DC2315">
      <w:pPr>
        <w:jc w:val="both"/>
        <w:rPr>
          <w:rFonts w:eastAsia="DengXian"/>
          <w:b/>
          <w:bCs/>
          <w:szCs w:val="20"/>
          <w:lang w:eastAsia="zh-CN"/>
        </w:rPr>
      </w:pPr>
    </w:p>
    <w:p w14:paraId="672D5862" w14:textId="77777777" w:rsidR="00DC2315" w:rsidRDefault="00DC2315" w:rsidP="00DC2315">
      <w:pPr>
        <w:jc w:val="both"/>
        <w:rPr>
          <w:rFonts w:eastAsia="DengXian"/>
          <w:b/>
          <w:bCs/>
          <w:szCs w:val="20"/>
          <w:lang w:eastAsia="zh-CN"/>
        </w:rPr>
      </w:pPr>
    </w:p>
    <w:p w14:paraId="2CD64536" w14:textId="32313941" w:rsidR="00DC2315" w:rsidRDefault="00DC2315" w:rsidP="00DC2315">
      <w:pPr>
        <w:jc w:val="both"/>
        <w:rPr>
          <w:rFonts w:eastAsia="DengXian"/>
          <w:b/>
          <w:bCs/>
          <w:szCs w:val="20"/>
          <w:lang w:eastAsia="zh-CN"/>
        </w:rPr>
      </w:pPr>
      <w:r>
        <w:rPr>
          <w:rFonts w:eastAsia="DengXian"/>
          <w:b/>
          <w:bCs/>
          <w:szCs w:val="20"/>
          <w:lang w:eastAsia="zh-CN"/>
        </w:rPr>
        <w:t>Proposal 2.1.1b(</w:t>
      </w:r>
      <w:r>
        <w:rPr>
          <w:rFonts w:eastAsia="DengXian"/>
          <w:b/>
          <w:bCs/>
          <w:szCs w:val="20"/>
          <w:lang w:eastAsia="zh-CN"/>
        </w:rPr>
        <w:t>I</w:t>
      </w:r>
      <w:r>
        <w:rPr>
          <w:rFonts w:eastAsia="DengXian"/>
          <w:b/>
          <w:bCs/>
          <w:szCs w:val="20"/>
          <w:lang w:eastAsia="zh-CN"/>
        </w:rPr>
        <w:t>I): For potential down-selection of the design for Method Type 2, study the following options regarding subcarrier orthogonality:</w:t>
      </w:r>
    </w:p>
    <w:p w14:paraId="3329E5D6" w14:textId="77777777" w:rsidR="00DC2315" w:rsidRDefault="00DC2315" w:rsidP="00DC2315">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69630593" w14:textId="77777777" w:rsidR="00DC2315" w:rsidRDefault="00DC2315" w:rsidP="00DC2315">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14:paraId="2B541787" w14:textId="3DC3A5E9" w:rsidR="00B014D4" w:rsidRPr="006678A8" w:rsidRDefault="00DC2315" w:rsidP="00DC2315">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14:paraId="3E7A026E" w14:textId="77777777" w:rsidR="00DC2315" w:rsidRDefault="00DC2315" w:rsidP="00DC2315">
      <w:pPr>
        <w:numPr>
          <w:ilvl w:val="0"/>
          <w:numId w:val="6"/>
        </w:numPr>
        <w:jc w:val="both"/>
        <w:rPr>
          <w:rFonts w:eastAsia="DengXian"/>
          <w:b/>
          <w:bCs/>
          <w:szCs w:val="20"/>
          <w:lang w:eastAsia="zh-CN"/>
        </w:rPr>
      </w:pPr>
      <w:r>
        <w:rPr>
          <w:rFonts w:eastAsia="DengXian"/>
          <w:b/>
          <w:bCs/>
          <w:szCs w:val="20"/>
          <w:lang w:eastAsia="zh-CN"/>
        </w:rPr>
        <w:lastRenderedPageBreak/>
        <w:t>Other potential methods are not precluded</w:t>
      </w:r>
    </w:p>
    <w:p w14:paraId="69BC0442" w14:textId="77777777" w:rsidR="00DC2315" w:rsidRDefault="00DC2315" w:rsidP="00DC2315">
      <w:pPr>
        <w:numPr>
          <w:ilvl w:val="0"/>
          <w:numId w:val="5"/>
        </w:numPr>
        <w:jc w:val="both"/>
        <w:rPr>
          <w:rFonts w:eastAsia="SimSun"/>
          <w:b/>
          <w:lang w:eastAsia="zh-CN"/>
        </w:rPr>
      </w:pPr>
      <w:r>
        <w:rPr>
          <w:rFonts w:eastAsia="SimSun"/>
          <w:b/>
          <w:lang w:eastAsia="zh-CN"/>
        </w:rPr>
        <w:t>Alt 2: Method Type 2 does not retain subcarrier orthogonality</w:t>
      </w:r>
    </w:p>
    <w:p w14:paraId="6CFC510F" w14:textId="77777777" w:rsidR="00DC2315" w:rsidRDefault="00DC2315" w:rsidP="00DC2315">
      <w:pPr>
        <w:numPr>
          <w:ilvl w:val="0"/>
          <w:numId w:val="6"/>
        </w:numPr>
        <w:jc w:val="both"/>
        <w:rPr>
          <w:rFonts w:eastAsia="SimSun"/>
          <w:b/>
          <w:lang w:eastAsia="zh-CN"/>
        </w:rPr>
      </w:pPr>
      <w:r>
        <w:rPr>
          <w:rFonts w:eastAsia="SimSun"/>
          <w:b/>
          <w:lang w:eastAsia="zh-CN"/>
        </w:rPr>
        <w:t>E.g., CP is copied from the beginning of an OFDM symbol</w:t>
      </w:r>
    </w:p>
    <w:p w14:paraId="26BE9AAC" w14:textId="77777777" w:rsidR="00DC2315" w:rsidRDefault="00DC2315" w:rsidP="00DC2315">
      <w:pPr>
        <w:numPr>
          <w:ilvl w:val="0"/>
          <w:numId w:val="6"/>
        </w:numPr>
        <w:jc w:val="both"/>
        <w:rPr>
          <w:rFonts w:eastAsia="SimSun"/>
          <w:b/>
          <w:lang w:eastAsia="zh-CN"/>
        </w:rPr>
      </w:pPr>
      <w:r>
        <w:rPr>
          <w:rFonts w:eastAsia="SimSun"/>
          <w:b/>
          <w:lang w:eastAsia="zh-CN"/>
        </w:rPr>
        <w:t>E.g., split CP insertion among the chips of an OFDM symbol</w:t>
      </w:r>
    </w:p>
    <w:p w14:paraId="79407373" w14:textId="77777777" w:rsidR="00DC2315" w:rsidRDefault="00DC2315" w:rsidP="00DC2315">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6524A68B" w14:textId="77777777" w:rsidR="00B014D4" w:rsidRDefault="00B014D4" w:rsidP="00B014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14:paraId="0DD7E9A0" w14:textId="71645FC6" w:rsidR="00DC2315" w:rsidRDefault="00DC2315" w:rsidP="00DC2315">
      <w:pPr>
        <w:rPr>
          <w:lang w:eastAsia="zh-CN" w:bidi="ar-SA"/>
        </w:rPr>
      </w:pPr>
    </w:p>
    <w:p w14:paraId="32BB1D4D" w14:textId="4F5FEA43" w:rsidR="00F15551" w:rsidRDefault="00F15551" w:rsidP="00DC2315">
      <w:pPr>
        <w:rPr>
          <w:lang w:eastAsia="zh-CN" w:bidi="ar-SA"/>
        </w:rPr>
      </w:pPr>
    </w:p>
    <w:p w14:paraId="268FB9F7" w14:textId="24E30D67" w:rsidR="00F15551" w:rsidRDefault="00F15551" w:rsidP="00F15551">
      <w:pPr>
        <w:jc w:val="both"/>
        <w:rPr>
          <w:b/>
          <w:bCs/>
          <w:lang w:eastAsia="zh-CN"/>
        </w:rPr>
      </w:pPr>
      <w:r>
        <w:rPr>
          <w:b/>
          <w:bCs/>
          <w:lang w:eastAsia="zh-CN"/>
        </w:rPr>
        <w:t>Proposal 3.2.2a(I</w:t>
      </w:r>
      <w:r w:rsidR="00115450">
        <w:rPr>
          <w:b/>
          <w:bCs/>
          <w:lang w:eastAsia="zh-CN"/>
        </w:rPr>
        <w:t>I</w:t>
      </w:r>
      <w:r>
        <w:rPr>
          <w:b/>
          <w:bCs/>
          <w:lang w:eastAsia="zh-CN"/>
        </w:rPr>
        <w:t>): 2SB modulation is supported</w:t>
      </w:r>
      <w:ins w:id="168" w:author="Matthew Webb" w:date="2024-05-21T10:14:00Z">
        <w:r>
          <w:rPr>
            <w:b/>
            <w:bCs/>
            <w:lang w:eastAsia="zh-CN"/>
          </w:rPr>
          <w:t xml:space="preserve"> for D2R</w:t>
        </w:r>
      </w:ins>
      <w:r>
        <w:rPr>
          <w:b/>
          <w:bCs/>
          <w:lang w:eastAsia="zh-CN"/>
        </w:rPr>
        <w:t xml:space="preserve">. </w:t>
      </w:r>
    </w:p>
    <w:p w14:paraId="72DE0EBF" w14:textId="77777777" w:rsidR="00F15551" w:rsidRDefault="00F15551" w:rsidP="00F15551">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DAAFDA2" w14:textId="5681BB5A" w:rsidR="00F15551" w:rsidRDefault="00F15551" w:rsidP="00DC2315">
      <w:pPr>
        <w:rPr>
          <w:lang w:eastAsia="zh-CN" w:bidi="ar-SA"/>
        </w:rPr>
      </w:pPr>
    </w:p>
    <w:p w14:paraId="49FD4B74" w14:textId="1544803A" w:rsidR="00115450" w:rsidRDefault="00115450" w:rsidP="00DC2315">
      <w:pPr>
        <w:rPr>
          <w:lang w:eastAsia="zh-CN" w:bidi="ar-SA"/>
        </w:rPr>
      </w:pPr>
    </w:p>
    <w:p w14:paraId="3F957651" w14:textId="6FA18033" w:rsidR="00115450" w:rsidRDefault="00115450" w:rsidP="00115450">
      <w:pPr>
        <w:jc w:val="both"/>
        <w:rPr>
          <w:b/>
          <w:bCs/>
          <w:lang w:eastAsia="zh-CN"/>
        </w:rPr>
      </w:pPr>
      <w:r>
        <w:rPr>
          <w:b/>
          <w:bCs/>
          <w:lang w:eastAsia="zh-CN"/>
        </w:rPr>
        <w:t>Proposal 3.4.1a(I</w:t>
      </w:r>
      <w:r>
        <w:rPr>
          <w:b/>
          <w:bCs/>
          <w:lang w:eastAsia="zh-CN"/>
        </w:rPr>
        <w:t>I</w:t>
      </w:r>
      <w:r>
        <w:rPr>
          <w:b/>
          <w:bCs/>
          <w:lang w:eastAsia="zh-CN"/>
        </w:rPr>
        <w:t>): Define for study purposes repetition types as follows:</w:t>
      </w:r>
    </w:p>
    <w:p w14:paraId="63E8D8B7" w14:textId="3585F8AB" w:rsidR="00115450" w:rsidRDefault="00115450" w:rsidP="00115450">
      <w:pPr>
        <w:numPr>
          <w:ilvl w:val="0"/>
          <w:numId w:val="18"/>
        </w:numPr>
        <w:jc w:val="both"/>
        <w:rPr>
          <w:b/>
          <w:bCs/>
          <w:lang w:eastAsia="zh-CN"/>
        </w:rPr>
      </w:pPr>
      <w:r>
        <w:rPr>
          <w:b/>
          <w:bCs/>
          <w:lang w:eastAsia="zh-CN"/>
        </w:rPr>
        <w:t>Block level</w:t>
      </w:r>
      <w:del w:id="169" w:author="Matthew Webb" w:date="2024-05-21T10:16:00Z">
        <w:r w:rsidDel="00115450">
          <w:rPr>
            <w:b/>
            <w:bCs/>
            <w:lang w:eastAsia="zh-CN"/>
          </w:rPr>
          <w:delText xml:space="preserve"> or PDRCH-level</w:delText>
        </w:r>
      </w:del>
      <w:r>
        <w:rPr>
          <w:b/>
          <w:bCs/>
          <w:lang w:eastAsia="zh-CN"/>
        </w:rPr>
        <w:t xml:space="preserve">: The whole block of bits received from higher layers is repeated </w:t>
      </w:r>
      <w:proofErr w:type="spellStart"/>
      <w:r>
        <w:rPr>
          <w:b/>
          <w:bCs/>
          <w:lang w:eastAsia="zh-CN"/>
        </w:rPr>
        <w:t>Rblock</w:t>
      </w:r>
      <w:proofErr w:type="spellEnd"/>
      <w:r>
        <w:rPr>
          <w:b/>
          <w:bCs/>
          <w:lang w:eastAsia="zh-CN"/>
        </w:rPr>
        <w:t xml:space="preserve"> times before other physical-layer processing</w:t>
      </w:r>
    </w:p>
    <w:p w14:paraId="76CED5C5" w14:textId="77777777" w:rsidR="00115450" w:rsidRDefault="00115450" w:rsidP="00115450">
      <w:pPr>
        <w:numPr>
          <w:ilvl w:val="0"/>
          <w:numId w:val="18"/>
        </w:numPr>
        <w:jc w:val="both"/>
        <w:rPr>
          <w:b/>
          <w:bCs/>
          <w:lang w:eastAsia="zh-CN"/>
        </w:rPr>
      </w:pPr>
      <w:r>
        <w:rPr>
          <w:b/>
          <w:bCs/>
          <w:lang w:eastAsia="zh-CN"/>
        </w:rPr>
        <w:t xml:space="preserve">Bit level: Each bit after CRC attachment (if used) is repeated </w:t>
      </w:r>
      <w:proofErr w:type="spellStart"/>
      <w:r>
        <w:rPr>
          <w:b/>
          <w:bCs/>
          <w:lang w:eastAsia="zh-CN"/>
        </w:rPr>
        <w:t>Rbit</w:t>
      </w:r>
      <w:proofErr w:type="spellEnd"/>
      <w:r>
        <w:rPr>
          <w:b/>
          <w:bCs/>
          <w:lang w:eastAsia="zh-CN"/>
        </w:rPr>
        <w:t xml:space="preserve"> times</w:t>
      </w:r>
    </w:p>
    <w:p w14:paraId="77EBD8FB" w14:textId="77777777" w:rsidR="00115450" w:rsidRDefault="00115450" w:rsidP="00115450">
      <w:pPr>
        <w:numPr>
          <w:ilvl w:val="1"/>
          <w:numId w:val="18"/>
        </w:numPr>
        <w:jc w:val="both"/>
        <w:rPr>
          <w:b/>
          <w:bCs/>
          <w:lang w:eastAsia="zh-CN"/>
        </w:rPr>
      </w:pPr>
      <w:r>
        <w:rPr>
          <w:b/>
          <w:bCs/>
          <w:lang w:eastAsia="zh-CN"/>
        </w:rPr>
        <w:t>NOTE: Equivalent to line-code codeword level repetition</w:t>
      </w:r>
    </w:p>
    <w:p w14:paraId="2DEFFD1C" w14:textId="77777777" w:rsidR="00115450" w:rsidRDefault="00115450" w:rsidP="00115450">
      <w:pPr>
        <w:numPr>
          <w:ilvl w:val="0"/>
          <w:numId w:val="18"/>
        </w:numPr>
        <w:jc w:val="both"/>
        <w:rPr>
          <w:b/>
          <w:bCs/>
          <w:lang w:eastAsia="zh-CN"/>
        </w:rPr>
      </w:pPr>
      <w:r>
        <w:rPr>
          <w:b/>
          <w:bCs/>
          <w:lang w:eastAsia="zh-CN"/>
        </w:rPr>
        <w:t xml:space="preserve">FEC codeword level: Each set of bits in a codeword after FEC encoding is repeated </w:t>
      </w:r>
      <w:proofErr w:type="spellStart"/>
      <w:r>
        <w:rPr>
          <w:b/>
          <w:bCs/>
          <w:lang w:eastAsia="zh-CN"/>
        </w:rPr>
        <w:t>Rfec</w:t>
      </w:r>
      <w:proofErr w:type="spellEnd"/>
      <w:r>
        <w:rPr>
          <w:b/>
          <w:bCs/>
          <w:lang w:eastAsia="zh-CN"/>
        </w:rPr>
        <w:t xml:space="preserve"> times</w:t>
      </w:r>
    </w:p>
    <w:p w14:paraId="6ACDF29C" w14:textId="77777777" w:rsidR="00115450" w:rsidRDefault="00115450" w:rsidP="00115450">
      <w:pPr>
        <w:numPr>
          <w:ilvl w:val="1"/>
          <w:numId w:val="18"/>
        </w:numPr>
        <w:jc w:val="both"/>
        <w:rPr>
          <w:b/>
          <w:bCs/>
          <w:lang w:eastAsia="zh-CN"/>
        </w:rPr>
      </w:pPr>
      <w:r>
        <w:rPr>
          <w:b/>
          <w:bCs/>
          <w:lang w:eastAsia="zh-CN"/>
        </w:rPr>
        <w:t>NOTE: For a rate 1/R convolutional code, a codeword is R consecutive coded bits</w:t>
      </w:r>
    </w:p>
    <w:p w14:paraId="79E149E6" w14:textId="77777777" w:rsidR="00115450" w:rsidRDefault="00115450" w:rsidP="00115450">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times</w:t>
      </w:r>
    </w:p>
    <w:p w14:paraId="52DCE6E1" w14:textId="77777777" w:rsidR="00115450" w:rsidRDefault="00115450" w:rsidP="00115450">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p w14:paraId="39F5C714" w14:textId="749BA7A2" w:rsidR="00115450" w:rsidRDefault="00115450" w:rsidP="00115450">
      <w:pPr>
        <w:jc w:val="both"/>
        <w:rPr>
          <w:b/>
          <w:bCs/>
          <w:lang w:eastAsia="zh-CN"/>
        </w:rPr>
      </w:pPr>
    </w:p>
    <w:p w14:paraId="127ADBBA" w14:textId="77777777" w:rsidR="00F80BA9" w:rsidRDefault="00F80BA9" w:rsidP="00115450">
      <w:pPr>
        <w:jc w:val="both"/>
        <w:rPr>
          <w:b/>
          <w:bCs/>
          <w:lang w:eastAsia="zh-CN"/>
        </w:rPr>
      </w:pPr>
    </w:p>
    <w:p w14:paraId="7F9215FC" w14:textId="4D8D1F47" w:rsidR="00115450" w:rsidRDefault="00115450" w:rsidP="00115450">
      <w:pPr>
        <w:jc w:val="both"/>
        <w:rPr>
          <w:b/>
          <w:bCs/>
          <w:lang w:eastAsia="zh-CN"/>
        </w:rPr>
      </w:pPr>
      <w:r>
        <w:rPr>
          <w:b/>
          <w:bCs/>
          <w:lang w:eastAsia="zh-CN"/>
        </w:rPr>
        <w:t>Proposal 3.4.1b(I): The study supports at least block-level and bit-level repetition for D2R.</w:t>
      </w:r>
    </w:p>
    <w:p w14:paraId="7FF7F7CD" w14:textId="4E169E86" w:rsidR="00115450" w:rsidRDefault="00115450" w:rsidP="00DC2315">
      <w:pPr>
        <w:rPr>
          <w:lang w:eastAsia="zh-CN" w:bidi="ar-SA"/>
        </w:rPr>
      </w:pPr>
    </w:p>
    <w:p w14:paraId="54CC51AC" w14:textId="5D2B5D99" w:rsidR="00A02E99" w:rsidRDefault="00A02E99" w:rsidP="00DC2315">
      <w:pPr>
        <w:rPr>
          <w:lang w:eastAsia="zh-CN" w:bidi="ar-SA"/>
        </w:rPr>
      </w:pPr>
    </w:p>
    <w:p w14:paraId="64CFF1B0" w14:textId="79AF826C" w:rsidR="00A02E99" w:rsidRDefault="00A02E99" w:rsidP="00A02E99">
      <w:pPr>
        <w:jc w:val="both"/>
        <w:rPr>
          <w:b/>
          <w:bCs/>
          <w:lang w:eastAsia="zh-CN"/>
        </w:rPr>
      </w:pPr>
      <w:r>
        <w:rPr>
          <w:b/>
          <w:bCs/>
          <w:lang w:eastAsia="zh-CN"/>
        </w:rPr>
        <w:t>Proposal 3.3a(I</w:t>
      </w:r>
      <w:r w:rsidR="00044BD0">
        <w:rPr>
          <w:b/>
          <w:bCs/>
          <w:lang w:eastAsia="zh-CN"/>
        </w:rPr>
        <w:t>I</w:t>
      </w:r>
      <w:r>
        <w:rPr>
          <w:b/>
          <w:bCs/>
          <w:lang w:eastAsia="zh-CN"/>
        </w:rPr>
        <w:t>): The study assumes the following codewords corresponding to an information bit 0 or bit 1, before considering potential small frequency-shifting:</w:t>
      </w:r>
    </w:p>
    <w:p w14:paraId="1877D35E" w14:textId="77777777" w:rsidR="00A02E99" w:rsidRDefault="00A02E99" w:rsidP="00A02E99">
      <w:pPr>
        <w:numPr>
          <w:ilvl w:val="0"/>
          <w:numId w:val="17"/>
        </w:numPr>
        <w:jc w:val="both"/>
        <w:rPr>
          <w:b/>
          <w:bCs/>
          <w:lang w:eastAsia="zh-CN"/>
        </w:rPr>
      </w:pPr>
      <w:r>
        <w:rPr>
          <w:b/>
          <w:bCs/>
          <w:lang w:eastAsia="zh-CN"/>
        </w:rPr>
        <w:t xml:space="preserve">For Manchester encoding: </w:t>
      </w:r>
    </w:p>
    <w:p w14:paraId="47F47C3D" w14:textId="77777777" w:rsidR="00A02E99" w:rsidRDefault="00A02E99" w:rsidP="00A02E9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094F07C1" w14:textId="77777777" w:rsidR="00A02E99" w:rsidRDefault="00A02E99" w:rsidP="00A02E99">
      <w:pPr>
        <w:numPr>
          <w:ilvl w:val="0"/>
          <w:numId w:val="17"/>
        </w:numPr>
        <w:jc w:val="both"/>
        <w:rPr>
          <w:b/>
          <w:bCs/>
          <w:lang w:eastAsia="zh-CN"/>
        </w:rPr>
      </w:pPr>
      <w:r>
        <w:rPr>
          <w:b/>
          <w:bCs/>
          <w:lang w:eastAsia="zh-CN"/>
        </w:rPr>
        <w:t>For FM0:</w:t>
      </w:r>
    </w:p>
    <w:p w14:paraId="123C7D9E" w14:textId="5F200CAD" w:rsidR="00A02E99" w:rsidRDefault="00A02E99" w:rsidP="00A02E99">
      <w:pPr>
        <w:numPr>
          <w:ilvl w:val="1"/>
          <w:numId w:val="17"/>
        </w:numPr>
        <w:jc w:val="both"/>
        <w:rPr>
          <w:ins w:id="170" w:author="Matthew Webb" w:date="2024-05-21T10:46:00Z"/>
          <w:b/>
          <w:bCs/>
          <w:lang w:eastAsia="zh-CN"/>
        </w:rPr>
      </w:pPr>
      <w:ins w:id="171" w:author="Matthew Webb" w:date="2024-05-21T10:46:00Z">
        <w:r>
          <w:rPr>
            <w:b/>
            <w:bCs/>
            <w:lang w:eastAsia="zh-CN"/>
          </w:rPr>
          <w:t>According to Figures 6-8 and 6-9 of UHF RFID standard</w:t>
        </w:r>
      </w:ins>
    </w:p>
    <w:p w14:paraId="37E9378D" w14:textId="6BD5F0FC" w:rsidR="00A02E99" w:rsidDel="00044BD0" w:rsidRDefault="00A02E99" w:rsidP="00A02E99">
      <w:pPr>
        <w:numPr>
          <w:ilvl w:val="1"/>
          <w:numId w:val="17"/>
        </w:numPr>
        <w:jc w:val="both"/>
        <w:rPr>
          <w:del w:id="172" w:author="Matthew Webb" w:date="2024-05-21T10:46:00Z"/>
          <w:b/>
          <w:bCs/>
          <w:lang w:eastAsia="zh-CN"/>
        </w:rPr>
      </w:pPr>
      <w:del w:id="173" w:author="Matthew Webb" w:date="2024-05-21T10:46:00Z">
        <w:r w:rsidDel="00044BD0">
          <w:rPr>
            <w:b/>
            <w:bCs/>
            <w:lang w:eastAsia="zh-CN"/>
          </w:rPr>
          <w:delText xml:space="preserve">If the immediately previous chip is 1,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1}, otherwise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0}.</w:delText>
        </w:r>
      </w:del>
    </w:p>
    <w:p w14:paraId="0904FE28" w14:textId="1003B7D1" w:rsidR="00A02E99" w:rsidDel="00044BD0" w:rsidRDefault="00A02E99" w:rsidP="00A02E99">
      <w:pPr>
        <w:numPr>
          <w:ilvl w:val="1"/>
          <w:numId w:val="17"/>
        </w:numPr>
        <w:jc w:val="both"/>
        <w:rPr>
          <w:del w:id="174" w:author="Matthew Webb" w:date="2024-05-21T10:46:00Z"/>
          <w:b/>
          <w:bCs/>
          <w:lang w:eastAsia="zh-CN"/>
        </w:rPr>
      </w:pPr>
      <w:del w:id="175" w:author="Matthew Webb" w:date="2024-05-21T10:46:00Z">
        <w:r w:rsidDel="00044BD0">
          <w:rPr>
            <w:b/>
            <w:bCs/>
            <w:lang w:eastAsia="zh-CN"/>
          </w:rPr>
          <w:delText xml:space="preserve">If the immediately previous chip is 1,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0}, otherwise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1}.</w:delText>
        </w:r>
      </w:del>
    </w:p>
    <w:p w14:paraId="1F970785" w14:textId="77777777" w:rsidR="00A02E99" w:rsidRDefault="00A02E99" w:rsidP="00A02E99">
      <w:pPr>
        <w:numPr>
          <w:ilvl w:val="0"/>
          <w:numId w:val="17"/>
        </w:numPr>
        <w:jc w:val="both"/>
        <w:rPr>
          <w:b/>
          <w:bCs/>
          <w:lang w:eastAsia="zh-CN"/>
        </w:rPr>
      </w:pPr>
      <w:r>
        <w:rPr>
          <w:b/>
          <w:bCs/>
          <w:lang w:eastAsia="zh-CN"/>
        </w:rPr>
        <w:t>For Miller:</w:t>
      </w:r>
    </w:p>
    <w:p w14:paraId="00083BA2" w14:textId="77777777" w:rsidR="00A02E99" w:rsidRPr="00F80BA9" w:rsidRDefault="00A02E99" w:rsidP="00F80BA9">
      <w:pPr>
        <w:numPr>
          <w:ilvl w:val="1"/>
          <w:numId w:val="17"/>
        </w:numPr>
        <w:jc w:val="both"/>
        <w:rPr>
          <w:b/>
          <w:bCs/>
          <w:lang w:eastAsia="zh-CN"/>
        </w:rPr>
      </w:pPr>
      <w:r w:rsidRPr="00F80BA9">
        <w:rPr>
          <w:b/>
          <w:bCs/>
          <w:lang w:eastAsia="zh-CN"/>
        </w:rPr>
        <w:t>According to Figure 6-12 of UHF RFID standard.</w:t>
      </w:r>
    </w:p>
    <w:p w14:paraId="0E706275" w14:textId="77777777" w:rsidR="00A02E99" w:rsidRPr="00DC2315" w:rsidRDefault="00A02E99" w:rsidP="00DC2315">
      <w:pPr>
        <w:rPr>
          <w:lang w:eastAsia="zh-CN" w:bidi="ar-SA"/>
        </w:rPr>
      </w:pPr>
    </w:p>
    <w:p w14:paraId="2BC0B894" w14:textId="77777777" w:rsidR="00B7451D" w:rsidRDefault="00711167">
      <w:pPr>
        <w:pStyle w:val="Heading1"/>
        <w:ind w:left="862" w:hanging="862"/>
        <w:jc w:val="both"/>
      </w:pPr>
      <w:bookmarkStart w:id="176" w:name="_Summary"/>
      <w:bookmarkStart w:id="177" w:name="_Toc159620332"/>
      <w:bookmarkStart w:id="178" w:name="_Ref159743720"/>
      <w:bookmarkEnd w:id="176"/>
      <w:r>
        <w:t>Summary</w:t>
      </w:r>
      <w:bookmarkStart w:id="179" w:name="_Toc159620333"/>
      <w:bookmarkEnd w:id="177"/>
      <w:bookmarkEnd w:id="178"/>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179"/>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lastRenderedPageBreak/>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180" w:name="_Annex_A_–"/>
      <w:bookmarkEnd w:id="180"/>
      <w:r>
        <w:t>Annex A – Previous Decisions</w:t>
      </w:r>
    </w:p>
    <w:p w14:paraId="2BC0B8BB" w14:textId="77777777" w:rsidR="00B7451D" w:rsidRDefault="00711167">
      <w:pPr>
        <w:pStyle w:val="Heading2"/>
        <w:numPr>
          <w:ilvl w:val="0"/>
          <w:numId w:val="0"/>
        </w:numPr>
        <w:ind w:left="576" w:hanging="576"/>
        <w:jc w:val="both"/>
      </w:pPr>
      <w:r>
        <w:lastRenderedPageBreak/>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C23D6" w14:textId="77777777" w:rsidR="00143036" w:rsidRDefault="00143036" w:rsidP="002003A5">
      <w:r>
        <w:separator/>
      </w:r>
    </w:p>
  </w:endnote>
  <w:endnote w:type="continuationSeparator" w:id="0">
    <w:p w14:paraId="1E4C85B3" w14:textId="77777777" w:rsidR="00143036" w:rsidRDefault="00143036"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D623A" w14:textId="77777777" w:rsidR="00143036" w:rsidRDefault="00143036" w:rsidP="002003A5">
      <w:r>
        <w:separator/>
      </w:r>
    </w:p>
  </w:footnote>
  <w:footnote w:type="continuationSeparator" w:id="0">
    <w:p w14:paraId="76F4F59E" w14:textId="77777777" w:rsidR="00143036" w:rsidRDefault="00143036"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450"/>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3036"/>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566"/>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4D4"/>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5551"/>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2E99"/>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7</Pages>
  <Words>12938</Words>
  <Characters>73753</Characters>
  <Application>Microsoft Office Word</Application>
  <DocSecurity>0</DocSecurity>
  <Lines>614</Lines>
  <Paragraphs>173</Paragraphs>
  <ScaleCrop>false</ScaleCrop>
  <Company/>
  <LinksUpToDate>false</LinksUpToDate>
  <CharactersWithSpaces>8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Matthew Webb</cp:lastModifiedBy>
  <cp:revision>15</cp:revision>
  <dcterms:created xsi:type="dcterms:W3CDTF">2024-05-21T00:58:00Z</dcterms:created>
  <dcterms:modified xsi:type="dcterms:W3CDTF">2024-05-21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